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5" r:id="rId15"/>
    <p:sldId id="269" r:id="rId16"/>
    <p:sldId id="276" r:id="rId17"/>
    <p:sldId id="270" r:id="rId18"/>
    <p:sldId id="277" r:id="rId19"/>
    <p:sldId id="271" r:id="rId20"/>
    <p:sldId id="278" r:id="rId21"/>
    <p:sldId id="279" r:id="rId22"/>
    <p:sldId id="280" r:id="rId23"/>
    <p:sldId id="281" r:id="rId24"/>
    <p:sldId id="282" r:id="rId25"/>
    <p:sldId id="272" r:id="rId26"/>
    <p:sldId id="283" r:id="rId27"/>
    <p:sldId id="273" r:id="rId28"/>
    <p:sldId id="284" r:id="rId29"/>
    <p:sldId id="285" r:id="rId30"/>
    <p:sldId id="286" r:id="rId31"/>
    <p:sldId id="287" r:id="rId32"/>
    <p:sldId id="274" r:id="rId33"/>
    <p:sldId id="288" r:id="rId34"/>
    <p:sldId id="289" r:id="rId35"/>
    <p:sldId id="290" r:id="rId36"/>
    <p:sldId id="291" r:id="rId37"/>
    <p:sldId id="292" r:id="rId38"/>
    <p:sldId id="293" r:id="rId39"/>
    <p:sldId id="294" r:id="rId40"/>
  </p:sldIdLst>
  <p:sldSz cx="9144000" cy="5143500" type="screen16x9"/>
  <p:notesSz cx="6858000" cy="9144000"/>
  <p:embeddedFontLst>
    <p:embeddedFont>
      <p:font typeface="Bebas Neue" panose="020B0604020202020204" charset="0"/>
      <p:regular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DM Sans" panose="020B0604020202020204" charset="0"/>
      <p:regular r:id="rId47"/>
      <p:bold r:id="rId48"/>
      <p:italic r:id="rId49"/>
      <p:boldItalic r:id="rId50"/>
    </p:embeddedFont>
    <p:embeddedFont>
      <p:font typeface="Mulish" panose="020B0604020202020204" charset="0"/>
      <p:regular r:id="rId51"/>
      <p:bold r:id="rId52"/>
      <p:italic r:id="rId53"/>
      <p:boldItalic r:id="rId54"/>
    </p:embeddedFont>
    <p:embeddedFont>
      <p:font typeface="Nunito Light" pitchFamily="2" charset="0"/>
      <p:regular r:id="rId55"/>
      <p:italic r:id="rId56"/>
    </p:embeddedFont>
    <p:embeddedFont>
      <p:font typeface="Quicksand" panose="020B0604020202020204" charset="0"/>
      <p:regular r:id="rId57"/>
      <p:bold r:id="rId5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Started" id="{F9421284-2A50-4E78-8D8A-B7A32AB1B5E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75"/>
          </p14:sldIdLst>
        </p14:section>
        <p14:section name="Business Understanding" id="{11E2EE16-9F88-4C8E-A2CD-7513F49A5086}">
          <p14:sldIdLst>
            <p14:sldId id="269"/>
            <p14:sldId id="276"/>
          </p14:sldIdLst>
        </p14:section>
        <p14:section name="Data Understanding" id="{36251E81-B083-4E42-B648-8E2AB8D4A7BE}">
          <p14:sldIdLst>
            <p14:sldId id="270"/>
            <p14:sldId id="277"/>
          </p14:sldIdLst>
        </p14:section>
        <p14:section name="Data Preparation/Processing" id="{7F884D0F-17E6-4E98-96A9-E29BC2638A5A}">
          <p14:sldIdLst>
            <p14:sldId id="271"/>
            <p14:sldId id="278"/>
            <p14:sldId id="279"/>
            <p14:sldId id="280"/>
            <p14:sldId id="281"/>
            <p14:sldId id="282"/>
          </p14:sldIdLst>
        </p14:section>
        <p14:section name="Modelling" id="{42670294-4E1F-4ABB-B151-35CBF14DE3FA}">
          <p14:sldIdLst>
            <p14:sldId id="272"/>
            <p14:sldId id="283"/>
          </p14:sldIdLst>
        </p14:section>
        <p14:section name="Evaluation" id="{D7A7B06E-BB09-471E-87CE-F633A03325F0}">
          <p14:sldIdLst>
            <p14:sldId id="273"/>
            <p14:sldId id="284"/>
            <p14:sldId id="285"/>
            <p14:sldId id="286"/>
            <p14:sldId id="287"/>
          </p14:sldIdLst>
        </p14:section>
        <p14:section name="Deployment" id="{9A3CEFD4-8045-467A-8E70-7177A165462E}">
          <p14:sldIdLst>
            <p14:sldId id="274"/>
            <p14:sldId id="288"/>
            <p14:sldId id="289"/>
            <p14:sldId id="290"/>
          </p14:sldIdLst>
        </p14:section>
        <p14:section name="Ended" id="{028947F2-92DF-4B27-ADB1-28950B9F9FF2}">
          <p14:sldIdLst>
            <p14:sldId id="291"/>
            <p14:sldId id="292"/>
            <p14:sldId id="293"/>
            <p14:sldId id="294"/>
          </p14:sldIdLst>
        </p14:section>
      </p14:sectionLst>
    </p:ex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9" roundtripDataSignature="AMtx7mipVbRtVCSdh6TiYSbuLWPPYCDxxg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ristian Kencana" initials="CK" lastIdx="1" clrIdx="0">
    <p:extLst>
      <p:ext uri="{19B8F6BF-5375-455C-9EA6-DF929625EA0E}">
        <p15:presenceInfo xmlns:p15="http://schemas.microsoft.com/office/powerpoint/2012/main" userId="ca2aef1d88441e8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2092FE2-F32A-48A0-A621-531B87C4FF16}">
  <a:tblStyle styleId="{72092FE2-F32A-48A0-A621-531B87C4FF16}" styleName="Table_0"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333869ED-1366-4D40-8A78-83B2FB496E7D}" styleName="Table_1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9E9E9"/>
          </a:solidFill>
        </a:fill>
      </a:tcStyle>
    </a:wholeTbl>
    <a:band1H>
      <a:tcTxStyle/>
      <a:tcStyle>
        <a:tcBdr/>
        <a:fill>
          <a:solidFill>
            <a:srgbClr val="D1D1D1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D1D1D1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08" autoAdjust="0"/>
    <p:restoredTop sz="94660"/>
  </p:normalViewPr>
  <p:slideViewPr>
    <p:cSldViewPr snapToGrid="0">
      <p:cViewPr varScale="1">
        <p:scale>
          <a:sx n="71" d="100"/>
          <a:sy n="71" d="100"/>
        </p:scale>
        <p:origin x="92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font" Target="fonts/font14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font" Target="fonts/font17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font" Target="fonts/font15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5.fntdata"/><Relationship Id="rId59" Type="http://customschemas.google.com/relationships/presentationmetadata" Target="metadata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8.fntdata"/><Relationship Id="rId57" Type="http://schemas.openxmlformats.org/officeDocument/2006/relationships/font" Target="fonts/font16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6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4" name="Google Shape;154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4" name="Google Shape;354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0" name="Google Shape;360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Google Shape;36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7" name="Google Shape;367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" name="Google Shape;477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78" name="Google Shape;478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365535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Google Shape;38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6" name="Google Shape;386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Google Shape;483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84" name="Google Shape;484;p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41936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92" name="Google Shape;39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0" name="Google Shape;490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06242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10" name="Google Shape;410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7" name="Google Shape;167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Google Shape;498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99" name="Google Shape;499;p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791587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06" name="Google Shape;506;p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11620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" name="Google Shape;512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13" name="Google Shape;513;p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242288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Google Shape;520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1" name="Google Shape;521;p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431907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" name="Google Shape;52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29" name="Google Shape;529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13174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34" name="Google Shape;434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37" name="Google Shape;537;p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276310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54" name="Google Shape;454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Google Shape;543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44" name="Google Shape;544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74112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55" name="Google Shape;555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059386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63" name="Google Shape;563;p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292080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74" name="Google Shape;574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2011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69" name="Google Shape;46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" name="Google Shape;581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82" name="Google Shape;58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855239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2" name="Google Shape;592;p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136643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Google Shape;600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01" name="Google Shape;601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658311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2" name="Google Shape;612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" name="Google Shape;617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18" name="Google Shape;618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" name="Google Shape;623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24" name="Google Shape;624;p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30" name="Google Shape;630;p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4" name="Google Shape;224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5" name="Google Shape;235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Google Shape;24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4" name="Google Shape;24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8" name="Google Shape;258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6" name="Google Shape;276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5" name="Google Shape;335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41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Google Shape;11;p41"/>
          <p:cNvSpPr txBox="1">
            <a:spLocks noGrp="1"/>
          </p:cNvSpPr>
          <p:nvPr>
            <p:ph type="ctrTitle"/>
          </p:nvPr>
        </p:nvSpPr>
        <p:spPr>
          <a:xfrm>
            <a:off x="1609200" y="1424875"/>
            <a:ext cx="5925600" cy="207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72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2" name="Google Shape;12;p41"/>
          <p:cNvSpPr txBox="1">
            <a:spLocks noGrp="1"/>
          </p:cNvSpPr>
          <p:nvPr>
            <p:ph type="subTitle" idx="1"/>
          </p:nvPr>
        </p:nvSpPr>
        <p:spPr>
          <a:xfrm>
            <a:off x="1609200" y="3573775"/>
            <a:ext cx="5942700" cy="47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50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3" name="Google Shape;123;p50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4" name="Google Shape;124;p50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5" name="Google Shape;125;p50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26" name="Google Shape;126;p50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27" name="Google Shape;127;p50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28" name="Google Shape;128;p50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29" name="Google Shape;129;p5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0" name="Google Shape;130;p50"/>
          <p:cNvSpPr txBox="1">
            <a:spLocks noGrp="1"/>
          </p:cNvSpPr>
          <p:nvPr>
            <p:ph type="subTitle" idx="1"/>
          </p:nvPr>
        </p:nvSpPr>
        <p:spPr>
          <a:xfrm>
            <a:off x="720000" y="1347250"/>
            <a:ext cx="7324500" cy="317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Font typeface="Nunito Light"/>
              <a:buChar char="●"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76A28"/>
              </a:buClr>
              <a:buSzPts val="1600"/>
              <a:buFont typeface="Nunito Light"/>
              <a:buChar char="○"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■"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500"/>
              <a:buFont typeface="Nunito Light"/>
              <a:buChar char="●"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E76A28"/>
              </a:buClr>
              <a:buSzPts val="1400"/>
              <a:buFont typeface="Nunito Light"/>
              <a:buChar char="○"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●"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rgbClr val="999999"/>
              </a:buClr>
              <a:buSzPts val="1300"/>
              <a:buFont typeface="Nunito Light"/>
              <a:buChar char="○"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rgbClr val="999999"/>
              </a:buClr>
              <a:buSzPts val="14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51"/>
          <p:cNvSpPr txBox="1">
            <a:spLocks noGrp="1"/>
          </p:cNvSpPr>
          <p:nvPr>
            <p:ph type="title"/>
          </p:nvPr>
        </p:nvSpPr>
        <p:spPr>
          <a:xfrm>
            <a:off x="720000" y="1413525"/>
            <a:ext cx="4294800" cy="209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4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51"/>
          <p:cNvSpPr txBox="1">
            <a:spLocks noGrp="1"/>
          </p:cNvSpPr>
          <p:nvPr>
            <p:ph type="subTitle" idx="1"/>
          </p:nvPr>
        </p:nvSpPr>
        <p:spPr>
          <a:xfrm>
            <a:off x="720000" y="3508800"/>
            <a:ext cx="4294800" cy="100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51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solidFill>
          <a:schemeClr val="accent2"/>
        </a:solidFill>
        <a:effectLst/>
      </p:bgPr>
    </p:bg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CUSTOM_7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5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8" name="Google Shape;138;p53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39" name="Google Shape;139;p5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0" name="Google Shape;140;p5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1" name="Google Shape;141;p5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42" name="Google Shape;142;p5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3" name="Google Shape;143;p53"/>
          <p:cNvSpPr txBox="1">
            <a:spLocks noGrp="1"/>
          </p:cNvSpPr>
          <p:nvPr>
            <p:ph type="sldNum" idx="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lt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44" name="Google Shape;144;p5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CUSTOM_8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54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sp>
        <p:nvSpPr>
          <p:cNvPr id="147" name="Google Shape;147;p5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8" name="Google Shape;148;p5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49" name="Google Shape;149;p5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0" name="Google Shape;150;p5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51" name="Google Shape;151;p54"/>
          <p:cNvCxnSpPr/>
          <p:nvPr/>
        </p:nvCxnSpPr>
        <p:spPr>
          <a:xfrm rot="10800000" flipH="1">
            <a:off x="347659" y="4749851"/>
            <a:ext cx="8448600" cy="330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42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" name="Google Shape;15;p42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6" name="Google Shape;16;p42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7" name="Google Shape;17;p42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8" name="Google Shape;18;p42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9" name="Google Shape;19;p42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0" name="Google Shape;20;p42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" name="Google Shape;21;p4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2">
  <p:cSld name="CUSTOM_6_1_1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3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4" name="Google Shape;24;p43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5" name="Google Shape;25;p43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6" name="Google Shape;26;p43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27" name="Google Shape;27;p43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28" name="Google Shape;28;p43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29" name="Google Shape;29;p43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30" name="Google Shape;30;p4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3"/>
          <p:cNvSpPr txBox="1">
            <a:spLocks noGrp="1"/>
          </p:cNvSpPr>
          <p:nvPr>
            <p:ph type="subTitle" idx="1"/>
          </p:nvPr>
        </p:nvSpPr>
        <p:spPr>
          <a:xfrm>
            <a:off x="1381625" y="1718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3"/>
          <p:cNvSpPr txBox="1">
            <a:spLocks noGrp="1"/>
          </p:cNvSpPr>
          <p:nvPr>
            <p:ph type="subTitle" idx="2"/>
          </p:nvPr>
        </p:nvSpPr>
        <p:spPr>
          <a:xfrm>
            <a:off x="1381635" y="2861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43"/>
          <p:cNvSpPr txBox="1">
            <a:spLocks noGrp="1"/>
          </p:cNvSpPr>
          <p:nvPr>
            <p:ph type="subTitle" idx="3"/>
          </p:nvPr>
        </p:nvSpPr>
        <p:spPr>
          <a:xfrm>
            <a:off x="1381635" y="4004025"/>
            <a:ext cx="70425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43"/>
          <p:cNvSpPr txBox="1">
            <a:spLocks noGrp="1"/>
          </p:cNvSpPr>
          <p:nvPr>
            <p:ph type="subTitle" idx="4"/>
          </p:nvPr>
        </p:nvSpPr>
        <p:spPr>
          <a:xfrm>
            <a:off x="1381625" y="14060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5" name="Google Shape;35;p43"/>
          <p:cNvSpPr txBox="1">
            <a:spLocks noGrp="1"/>
          </p:cNvSpPr>
          <p:nvPr>
            <p:ph type="subTitle" idx="5"/>
          </p:nvPr>
        </p:nvSpPr>
        <p:spPr>
          <a:xfrm>
            <a:off x="1381625" y="252657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36" name="Google Shape;36;p43"/>
          <p:cNvSpPr txBox="1">
            <a:spLocks noGrp="1"/>
          </p:cNvSpPr>
          <p:nvPr>
            <p:ph type="subTitle" idx="6"/>
          </p:nvPr>
        </p:nvSpPr>
        <p:spPr>
          <a:xfrm>
            <a:off x="1381625" y="3647125"/>
            <a:ext cx="7042500" cy="33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1">
  <p:cSld name="CUSTOM_6_1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44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" name="Google Shape;39;p44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0" name="Google Shape;40;p44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1" name="Google Shape;41;p44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42" name="Google Shape;42;p44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43" name="Google Shape;43;p44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44" name="Google Shape;44;p44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45" name="Google Shape;45;p4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44"/>
          <p:cNvSpPr txBox="1">
            <a:spLocks noGrp="1"/>
          </p:cNvSpPr>
          <p:nvPr>
            <p:ph type="subTitle" idx="1"/>
          </p:nvPr>
        </p:nvSpPr>
        <p:spPr>
          <a:xfrm>
            <a:off x="720025" y="1610942"/>
            <a:ext cx="7704000" cy="53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44"/>
          <p:cNvSpPr txBox="1">
            <a:spLocks noGrp="1"/>
          </p:cNvSpPr>
          <p:nvPr>
            <p:ph type="subTitle" idx="2"/>
          </p:nvPr>
        </p:nvSpPr>
        <p:spPr>
          <a:xfrm>
            <a:off x="720025" y="27311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44"/>
          <p:cNvSpPr txBox="1">
            <a:spLocks noGrp="1"/>
          </p:cNvSpPr>
          <p:nvPr>
            <p:ph type="subTitle" idx="3"/>
          </p:nvPr>
        </p:nvSpPr>
        <p:spPr>
          <a:xfrm>
            <a:off x="720025" y="3851625"/>
            <a:ext cx="7704000" cy="52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4"/>
          <p:cNvSpPr txBox="1">
            <a:spLocks noGrp="1"/>
          </p:cNvSpPr>
          <p:nvPr>
            <p:ph type="subTitle" idx="4"/>
          </p:nvPr>
        </p:nvSpPr>
        <p:spPr>
          <a:xfrm>
            <a:off x="720025" y="1241274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0" name="Google Shape;50;p44"/>
          <p:cNvSpPr txBox="1">
            <a:spLocks noGrp="1"/>
          </p:cNvSpPr>
          <p:nvPr>
            <p:ph type="subTitle" idx="5"/>
          </p:nvPr>
        </p:nvSpPr>
        <p:spPr>
          <a:xfrm>
            <a:off x="720025" y="23501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51" name="Google Shape;51;p44"/>
          <p:cNvSpPr txBox="1">
            <a:spLocks noGrp="1"/>
          </p:cNvSpPr>
          <p:nvPr>
            <p:ph type="subTitle" idx="6"/>
          </p:nvPr>
        </p:nvSpPr>
        <p:spPr>
          <a:xfrm>
            <a:off x="720025" y="3470625"/>
            <a:ext cx="7704000" cy="3936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l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l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">
  <p:cSld name="CUSTOM_6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45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4" name="Google Shape;54;p45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5" name="Google Shape;55;p45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6" name="Google Shape;56;p45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57" name="Google Shape;57;p45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58" name="Google Shape;58;p45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59" name="Google Shape;59;p45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60" name="Google Shape;60;p4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45"/>
          <p:cNvSpPr txBox="1">
            <a:spLocks noGrp="1"/>
          </p:cNvSpPr>
          <p:nvPr>
            <p:ph type="subTitle" idx="1"/>
          </p:nvPr>
        </p:nvSpPr>
        <p:spPr>
          <a:xfrm>
            <a:off x="937625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45"/>
          <p:cNvSpPr txBox="1">
            <a:spLocks noGrp="1"/>
          </p:cNvSpPr>
          <p:nvPr>
            <p:ph type="subTitle" idx="2"/>
          </p:nvPr>
        </p:nvSpPr>
        <p:spPr>
          <a:xfrm>
            <a:off x="3484346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45"/>
          <p:cNvSpPr txBox="1">
            <a:spLocks noGrp="1"/>
          </p:cNvSpPr>
          <p:nvPr>
            <p:ph type="subTitle" idx="3"/>
          </p:nvPr>
        </p:nvSpPr>
        <p:spPr>
          <a:xfrm>
            <a:off x="6031074" y="3071250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45"/>
          <p:cNvSpPr txBox="1">
            <a:spLocks noGrp="1"/>
          </p:cNvSpPr>
          <p:nvPr>
            <p:ph type="subTitle" idx="4"/>
          </p:nvPr>
        </p:nvSpPr>
        <p:spPr>
          <a:xfrm>
            <a:off x="93762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5" name="Google Shape;65;p45"/>
          <p:cNvSpPr txBox="1">
            <a:spLocks noGrp="1"/>
          </p:cNvSpPr>
          <p:nvPr>
            <p:ph type="subTitle" idx="5"/>
          </p:nvPr>
        </p:nvSpPr>
        <p:spPr>
          <a:xfrm>
            <a:off x="3484347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66" name="Google Shape;66;p45"/>
          <p:cNvSpPr txBox="1">
            <a:spLocks noGrp="1"/>
          </p:cNvSpPr>
          <p:nvPr>
            <p:ph type="subTitle" idx="6"/>
          </p:nvPr>
        </p:nvSpPr>
        <p:spPr>
          <a:xfrm>
            <a:off x="6031075" y="2690250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2600"/>
              <a:buFont typeface="Bebas Neue"/>
              <a:buNone/>
              <a:defRPr sz="26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six columns">
  <p:cSld name="Title and six columns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46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9" name="Google Shape;69;p46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0" name="Google Shape;70;p46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1" name="Google Shape;71;p46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72" name="Google Shape;72;p46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73" name="Google Shape;73;p46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74" name="Google Shape;74;p46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75" name="Google Shape;75;p4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46"/>
          <p:cNvSpPr txBox="1">
            <a:spLocks noGrp="1"/>
          </p:cNvSpPr>
          <p:nvPr>
            <p:ph type="subTitle" idx="1"/>
          </p:nvPr>
        </p:nvSpPr>
        <p:spPr>
          <a:xfrm>
            <a:off x="903950" y="214920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46"/>
          <p:cNvSpPr txBox="1">
            <a:spLocks noGrp="1"/>
          </p:cNvSpPr>
          <p:nvPr>
            <p:ph type="subTitle" idx="2"/>
          </p:nvPr>
        </p:nvSpPr>
        <p:spPr>
          <a:xfrm>
            <a:off x="3478550" y="2149201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6"/>
          <p:cNvSpPr txBox="1">
            <a:spLocks noGrp="1"/>
          </p:cNvSpPr>
          <p:nvPr>
            <p:ph type="subTitle" idx="3"/>
          </p:nvPr>
        </p:nvSpPr>
        <p:spPr>
          <a:xfrm>
            <a:off x="903950" y="3579425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46"/>
          <p:cNvSpPr txBox="1">
            <a:spLocks noGrp="1"/>
          </p:cNvSpPr>
          <p:nvPr>
            <p:ph type="subTitle" idx="4"/>
          </p:nvPr>
        </p:nvSpPr>
        <p:spPr>
          <a:xfrm>
            <a:off x="3478550" y="3579425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46"/>
          <p:cNvSpPr txBox="1">
            <a:spLocks noGrp="1"/>
          </p:cNvSpPr>
          <p:nvPr>
            <p:ph type="subTitle" idx="5"/>
          </p:nvPr>
        </p:nvSpPr>
        <p:spPr>
          <a:xfrm>
            <a:off x="6048850" y="2149201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46"/>
          <p:cNvSpPr txBox="1">
            <a:spLocks noGrp="1"/>
          </p:cNvSpPr>
          <p:nvPr>
            <p:ph type="subTitle" idx="6"/>
          </p:nvPr>
        </p:nvSpPr>
        <p:spPr>
          <a:xfrm>
            <a:off x="6048850" y="3579425"/>
            <a:ext cx="21999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4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46"/>
          <p:cNvSpPr txBox="1">
            <a:spLocks noGrp="1"/>
          </p:cNvSpPr>
          <p:nvPr>
            <p:ph type="subTitle" idx="7"/>
          </p:nvPr>
        </p:nvSpPr>
        <p:spPr>
          <a:xfrm>
            <a:off x="908250" y="16566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3" name="Google Shape;83;p46"/>
          <p:cNvSpPr txBox="1">
            <a:spLocks noGrp="1"/>
          </p:cNvSpPr>
          <p:nvPr>
            <p:ph type="subTitle" idx="8"/>
          </p:nvPr>
        </p:nvSpPr>
        <p:spPr>
          <a:xfrm>
            <a:off x="3482836" y="16566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4" name="Google Shape;84;p46"/>
          <p:cNvSpPr txBox="1">
            <a:spLocks noGrp="1"/>
          </p:cNvSpPr>
          <p:nvPr>
            <p:ph type="subTitle" idx="9"/>
          </p:nvPr>
        </p:nvSpPr>
        <p:spPr>
          <a:xfrm>
            <a:off x="6053173" y="16566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5" name="Google Shape;85;p46"/>
          <p:cNvSpPr txBox="1">
            <a:spLocks noGrp="1"/>
          </p:cNvSpPr>
          <p:nvPr>
            <p:ph type="subTitle" idx="13"/>
          </p:nvPr>
        </p:nvSpPr>
        <p:spPr>
          <a:xfrm>
            <a:off x="908250" y="308680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6" name="Google Shape;86;p46"/>
          <p:cNvSpPr txBox="1">
            <a:spLocks noGrp="1"/>
          </p:cNvSpPr>
          <p:nvPr>
            <p:ph type="subTitle" idx="14"/>
          </p:nvPr>
        </p:nvSpPr>
        <p:spPr>
          <a:xfrm>
            <a:off x="3482836" y="3086800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7" name="Google Shape;87;p46"/>
          <p:cNvSpPr txBox="1">
            <a:spLocks noGrp="1"/>
          </p:cNvSpPr>
          <p:nvPr>
            <p:ph type="subTitle" idx="15"/>
          </p:nvPr>
        </p:nvSpPr>
        <p:spPr>
          <a:xfrm>
            <a:off x="6053173" y="3086800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400"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47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0" name="Google Shape;90;p47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1" name="Google Shape;91;p47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92" name="Google Shape;92;p47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93" name="Google Shape;93;p47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94" name="Google Shape;94;p47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95" name="Google Shape;95;p47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96" name="Google Shape;96;p47"/>
          <p:cNvSpPr txBox="1">
            <a:spLocks noGrp="1"/>
          </p:cNvSpPr>
          <p:nvPr>
            <p:ph type="title"/>
          </p:nvPr>
        </p:nvSpPr>
        <p:spPr>
          <a:xfrm>
            <a:off x="1284000" y="1429725"/>
            <a:ext cx="6576000" cy="140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60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endParaRPr/>
          </a:p>
        </p:txBody>
      </p:sp>
      <p:sp>
        <p:nvSpPr>
          <p:cNvPr id="97" name="Google Shape;97;p47"/>
          <p:cNvSpPr txBox="1">
            <a:spLocks noGrp="1"/>
          </p:cNvSpPr>
          <p:nvPr>
            <p:ph type="subTitle" idx="1"/>
          </p:nvPr>
        </p:nvSpPr>
        <p:spPr>
          <a:xfrm>
            <a:off x="1284000" y="2985500"/>
            <a:ext cx="6576000" cy="4971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48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0" name="Google Shape;100;p48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1" name="Google Shape;101;p48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2" name="Google Shape;102;p48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03" name="Google Shape;103;p48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04" name="Google Shape;104;p48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05" name="Google Shape;105;p48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06" name="Google Shape;106;p4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48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794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00"/>
              <a:buFont typeface="Nunito Light"/>
              <a:buChar char="●"/>
              <a:defRPr/>
            </a:lvl1pPr>
            <a:lvl2pPr marL="914400" lvl="1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Nunito Light"/>
              <a:buChar char="○"/>
              <a:defRPr/>
            </a:lvl2pPr>
            <a:lvl3pPr marL="1371600" lvl="2" indent="-30480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■"/>
              <a:defRPr/>
            </a:lvl3pPr>
            <a:lvl4pPr marL="1828800" lvl="3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FFC800"/>
              </a:buClr>
              <a:buSzPts val="1200"/>
              <a:buFont typeface="Nunito Light"/>
              <a:buChar char="●"/>
              <a:defRPr/>
            </a:lvl4pPr>
            <a:lvl5pPr marL="2286000" lvl="4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5pPr>
            <a:lvl6pPr marL="2743200" lvl="5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6pPr>
            <a:lvl7pPr marL="3200400" lvl="6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●"/>
              <a:defRPr/>
            </a:lvl7pPr>
            <a:lvl8pPr marL="3657600" lvl="7" indent="-30480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rgbClr val="434343"/>
              </a:buClr>
              <a:buSzPts val="1200"/>
              <a:buFont typeface="Nunito Light"/>
              <a:buChar char="○"/>
              <a:defRPr/>
            </a:lvl8pPr>
            <a:lvl9pPr marL="4114800" lvl="8" indent="-30480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rgbClr val="434343"/>
              </a:buClr>
              <a:buSzPts val="1200"/>
              <a:buFont typeface="Nunito Light"/>
              <a:buChar char="■"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9"/>
          <p:cNvSpPr/>
          <p:nvPr/>
        </p:nvSpPr>
        <p:spPr>
          <a:xfrm>
            <a:off x="145950" y="149100"/>
            <a:ext cx="8852100" cy="48453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0" name="Google Shape;110;p49"/>
          <p:cNvCxnSpPr/>
          <p:nvPr/>
        </p:nvCxnSpPr>
        <p:spPr>
          <a:xfrm>
            <a:off x="3826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1" name="Google Shape;111;p49"/>
          <p:cNvSpPr/>
          <p:nvPr/>
        </p:nvSpPr>
        <p:spPr>
          <a:xfrm>
            <a:off x="4452300" y="219875"/>
            <a:ext cx="239400" cy="239400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12" name="Google Shape;112;p49"/>
          <p:cNvCxnSpPr/>
          <p:nvPr/>
        </p:nvCxnSpPr>
        <p:spPr>
          <a:xfrm>
            <a:off x="4957925" y="339563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13" name="Google Shape;113;p49"/>
          <p:cNvCxnSpPr/>
          <p:nvPr/>
        </p:nvCxnSpPr>
        <p:spPr>
          <a:xfrm>
            <a:off x="3826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none" w="sm" len="sm"/>
          </a:ln>
        </p:spPr>
      </p:cxnSp>
      <p:sp>
        <p:nvSpPr>
          <p:cNvPr id="114" name="Google Shape;114;p49"/>
          <p:cNvSpPr txBox="1">
            <a:spLocks noGrp="1"/>
          </p:cNvSpPr>
          <p:nvPr>
            <p:ph type="sldNum" idx="12"/>
          </p:nvPr>
        </p:nvSpPr>
        <p:spPr>
          <a:xfrm>
            <a:off x="4297650" y="4602875"/>
            <a:ext cx="548700" cy="33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2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  <p:cxnSp>
        <p:nvCxnSpPr>
          <p:cNvPr id="115" name="Google Shape;115;p49"/>
          <p:cNvCxnSpPr/>
          <p:nvPr/>
        </p:nvCxnSpPr>
        <p:spPr>
          <a:xfrm>
            <a:off x="4957950" y="4798838"/>
            <a:ext cx="38034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16" name="Google Shape;116;p4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49"/>
          <p:cNvSpPr txBox="1">
            <a:spLocks noGrp="1"/>
          </p:cNvSpPr>
          <p:nvPr>
            <p:ph type="subTitle" idx="1"/>
          </p:nvPr>
        </p:nvSpPr>
        <p:spPr>
          <a:xfrm>
            <a:off x="4747387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8" name="Google Shape;118;p49"/>
          <p:cNvSpPr txBox="1">
            <a:spLocks noGrp="1"/>
          </p:cNvSpPr>
          <p:nvPr>
            <p:ph type="subTitle" idx="2"/>
          </p:nvPr>
        </p:nvSpPr>
        <p:spPr>
          <a:xfrm>
            <a:off x="726675" y="1872353"/>
            <a:ext cx="3698100" cy="27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 sz="1400" b="0"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Char char="○"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●"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Char char="■"/>
              <a:defRPr sz="2800"/>
            </a:lvl9pPr>
          </a:lstStyle>
          <a:p>
            <a:endParaRPr/>
          </a:p>
        </p:txBody>
      </p:sp>
      <p:sp>
        <p:nvSpPr>
          <p:cNvPr id="119" name="Google Shape;119;p49"/>
          <p:cNvSpPr txBox="1">
            <a:spLocks noGrp="1"/>
          </p:cNvSpPr>
          <p:nvPr>
            <p:ph type="subTitle" idx="3"/>
          </p:nvPr>
        </p:nvSpPr>
        <p:spPr>
          <a:xfrm>
            <a:off x="7266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0" name="Google Shape;120;p49"/>
          <p:cNvSpPr txBox="1">
            <a:spLocks noGrp="1"/>
          </p:cNvSpPr>
          <p:nvPr>
            <p:ph type="subTitle" idx="4"/>
          </p:nvPr>
        </p:nvSpPr>
        <p:spPr>
          <a:xfrm>
            <a:off x="4747375" y="1313225"/>
            <a:ext cx="3698100" cy="422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400"/>
              <a:buFont typeface="Bebas Neue"/>
              <a:buNone/>
              <a:defRPr sz="2000" b="1">
                <a:solidFill>
                  <a:schemeClr val="dk2"/>
                </a:solidFill>
                <a:latin typeface="DM Sans"/>
                <a:ea typeface="DM Sans"/>
                <a:cs typeface="DM Sans"/>
                <a:sym typeface="DM Sans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40"/>
          <p:cNvSpPr txBox="1">
            <a:spLocks noGrp="1"/>
          </p:cNvSpPr>
          <p:nvPr>
            <p:ph type="title"/>
          </p:nvPr>
        </p:nvSpPr>
        <p:spPr>
          <a:xfrm>
            <a:off x="713225" y="445025"/>
            <a:ext cx="77175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  <a:defRPr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endParaRPr/>
          </a:p>
        </p:txBody>
      </p:sp>
      <p:sp>
        <p:nvSpPr>
          <p:cNvPr id="7" name="Google Shape;7;p40"/>
          <p:cNvSpPr txBox="1">
            <a:spLocks noGrp="1"/>
          </p:cNvSpPr>
          <p:nvPr>
            <p:ph type="body" idx="1"/>
          </p:nvPr>
        </p:nvSpPr>
        <p:spPr>
          <a:xfrm>
            <a:off x="713400" y="1152475"/>
            <a:ext cx="77175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914400" marR="0" lvl="1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1371600" marR="0" lvl="2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1828800" marR="0" lvl="3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2286000" marR="0" lvl="4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2743200" marR="0" lvl="5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3200400" marR="0" lvl="6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●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3657600" marR="0" lvl="7" indent="-3175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Char char="○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4114800" marR="0" lvl="8" indent="-31750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Mulish"/>
              <a:buChar char="■"/>
              <a:defRPr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endParaRPr/>
          </a:p>
        </p:txBody>
      </p:sp>
      <p:sp>
        <p:nvSpPr>
          <p:cNvPr id="8" name="Google Shape;8;p40"/>
          <p:cNvSpPr txBox="1">
            <a:spLocks noGrp="1"/>
          </p:cNvSpPr>
          <p:nvPr>
            <p:ph type="sldNum" idx="12"/>
          </p:nvPr>
        </p:nvSpPr>
        <p:spPr>
          <a:xfrm>
            <a:off x="8556784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  <a:defRPr sz="13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ID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package" Target="../embeddings/Microsoft_Word_Document.doc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3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4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"/>
          <p:cNvSpPr txBox="1">
            <a:spLocks noGrp="1"/>
          </p:cNvSpPr>
          <p:nvPr>
            <p:ph type="ctrTitle"/>
          </p:nvPr>
        </p:nvSpPr>
        <p:spPr>
          <a:xfrm>
            <a:off x="1609200" y="492450"/>
            <a:ext cx="5993504" cy="1875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5200"/>
              <a:buNone/>
            </a:pPr>
            <a:r>
              <a:rPr lang="en-ID" sz="2400"/>
              <a:t>PERAMALAN KUANTITAS PENJUALAN PRODUK DENGAN METODE </a:t>
            </a:r>
            <a:r>
              <a:rPr lang="en-ID" sz="2400" i="1"/>
              <a:t>EXPONENTIAL SMOOTHING</a:t>
            </a:r>
            <a:endParaRPr sz="1800" i="1">
              <a:solidFill>
                <a:schemeClr val="dk2"/>
              </a:solidFill>
            </a:endParaRPr>
          </a:p>
        </p:txBody>
      </p:sp>
      <p:sp>
        <p:nvSpPr>
          <p:cNvPr id="157" name="Google Shape;157;p1"/>
          <p:cNvSpPr txBox="1">
            <a:spLocks noGrp="1"/>
          </p:cNvSpPr>
          <p:nvPr>
            <p:ph type="subTitle" idx="1"/>
          </p:nvPr>
        </p:nvSpPr>
        <p:spPr>
          <a:xfrm>
            <a:off x="1591904" y="2384078"/>
            <a:ext cx="6010800" cy="1291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Christian Kencana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2211601741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Magister Ilmu Komputer</a:t>
            </a:r>
            <a:endParaRPr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sz="140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400"/>
              <a:t>Dosen Pembimbing: Dr. Gandung Triyono, M.Kom</a:t>
            </a:r>
            <a:endParaRPr sz="1400"/>
          </a:p>
        </p:txBody>
      </p:sp>
      <p:cxnSp>
        <p:nvCxnSpPr>
          <p:cNvPr id="158" name="Google Shape;158;p1"/>
          <p:cNvCxnSpPr/>
          <p:nvPr/>
        </p:nvCxnSpPr>
        <p:spPr>
          <a:xfrm rot="10800000" flipH="1">
            <a:off x="1591904" y="2337818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cxnSp>
        <p:nvCxnSpPr>
          <p:cNvPr id="159" name="Google Shape;159;p1"/>
          <p:cNvCxnSpPr/>
          <p:nvPr/>
        </p:nvCxnSpPr>
        <p:spPr>
          <a:xfrm rot="10800000" flipH="1">
            <a:off x="1600600" y="422192"/>
            <a:ext cx="6010800" cy="64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60" name="Google Shape;160;p1"/>
          <p:cNvSpPr/>
          <p:nvPr/>
        </p:nvSpPr>
        <p:spPr>
          <a:xfrm>
            <a:off x="1734202" y="1928402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1" name="Google Shape;161;p1"/>
          <p:cNvSpPr/>
          <p:nvPr/>
        </p:nvSpPr>
        <p:spPr>
          <a:xfrm>
            <a:off x="7292657" y="508303"/>
            <a:ext cx="242143" cy="215967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endParaRPr sz="10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2" name="Google Shape;162;p1"/>
          <p:cNvSpPr txBox="1"/>
          <p:nvPr/>
        </p:nvSpPr>
        <p:spPr>
          <a:xfrm>
            <a:off x="1566600" y="3977464"/>
            <a:ext cx="6010800" cy="8924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gram Studi Magister Ilmu Komputer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akultas Teknologi Informasi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iversitas Budi Luhur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2024</a:t>
            </a:r>
            <a:endParaRPr/>
          </a:p>
        </p:txBody>
      </p:sp>
      <p:pic>
        <p:nvPicPr>
          <p:cNvPr id="163" name="Google Shape;163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218311" y="4163719"/>
            <a:ext cx="705137" cy="706221"/>
          </a:xfrm>
          <a:prstGeom prst="rect">
            <a:avLst/>
          </a:prstGeom>
          <a:noFill/>
          <a:ln>
            <a:noFill/>
          </a:ln>
        </p:spPr>
      </p:pic>
      <p:sp>
        <p:nvSpPr>
          <p:cNvPr id="164" name="Google Shape;164;p1"/>
          <p:cNvSpPr txBox="1"/>
          <p:nvPr/>
        </p:nvSpPr>
        <p:spPr>
          <a:xfrm>
            <a:off x="3730643" y="422192"/>
            <a:ext cx="1733321" cy="3591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Mulish"/>
              <a:buNone/>
            </a:pPr>
            <a:r>
              <a:rPr lang="en-ID" sz="1200" b="1" i="1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hesis</a:t>
            </a:r>
            <a:endParaRPr sz="1200" b="1" i="1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10"/>
          <p:cNvSpPr txBox="1">
            <a:spLocks noGrp="1"/>
          </p:cNvSpPr>
          <p:nvPr>
            <p:ph type="subTitle" idx="1"/>
          </p:nvPr>
        </p:nvSpPr>
        <p:spPr>
          <a:xfrm>
            <a:off x="1284000" y="2066125"/>
            <a:ext cx="6576000" cy="198094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Bertuju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evaluasi</a:t>
            </a:r>
            <a:r>
              <a:rPr lang="en-ID" dirty="0"/>
              <a:t> </a:t>
            </a:r>
            <a:r>
              <a:rPr lang="en-ID" dirty="0" err="1"/>
              <a:t>efektivitas</a:t>
            </a:r>
            <a:r>
              <a:rPr lang="en-ID" dirty="0"/>
              <a:t> dan </a:t>
            </a:r>
            <a:r>
              <a:rPr lang="en-ID" dirty="0" err="1"/>
              <a:t>menyesuaikan</a:t>
            </a:r>
            <a:r>
              <a:rPr lang="en-ID" dirty="0"/>
              <a:t> </a:t>
            </a:r>
            <a:r>
              <a:rPr lang="en-ID" dirty="0" err="1"/>
              <a:t>setiap</a:t>
            </a:r>
            <a:r>
              <a:rPr lang="en-ID" dirty="0"/>
              <a:t> model </a:t>
            </a:r>
            <a:r>
              <a:rPr lang="en-ID" i="1" dirty="0"/>
              <a:t>Exponential Smoothing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ramalkan</a:t>
            </a:r>
            <a:r>
              <a:rPr lang="en-ID" dirty="0"/>
              <a:t> </a:t>
            </a:r>
            <a:r>
              <a:rPr lang="en-ID" dirty="0" err="1"/>
              <a:t>penjualan</a:t>
            </a:r>
            <a:r>
              <a:rPr lang="en-ID" dirty="0"/>
              <a:t> </a:t>
            </a:r>
            <a:r>
              <a:rPr lang="en-ID" dirty="0" err="1"/>
              <a:t>kuantitas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pada data yang </a:t>
            </a:r>
            <a:r>
              <a:rPr lang="en-ID" dirty="0" err="1"/>
              <a:t>telah</a:t>
            </a:r>
            <a:r>
              <a:rPr lang="en-ID" dirty="0"/>
              <a:t> </a:t>
            </a:r>
            <a:r>
              <a:rPr lang="en-ID" dirty="0" err="1"/>
              <a:t>ditentukan</a:t>
            </a: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 lang="en-ID" dirty="0"/>
          </a:p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gukur</a:t>
            </a:r>
            <a:r>
              <a:rPr lang="en-ID" dirty="0"/>
              <a:t> </a:t>
            </a:r>
            <a:r>
              <a:rPr lang="en-ID" dirty="0" err="1"/>
              <a:t>tingkat</a:t>
            </a:r>
            <a:r>
              <a:rPr lang="en-ID" dirty="0"/>
              <a:t> </a:t>
            </a:r>
            <a:r>
              <a:rPr lang="en-ID" dirty="0" err="1"/>
              <a:t>akurasi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MAD, MSE, MAPE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ukung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operasional</a:t>
            </a:r>
            <a:r>
              <a:rPr lang="en-ID" dirty="0"/>
              <a:t> dan </a:t>
            </a:r>
            <a:r>
              <a:rPr lang="en-ID" dirty="0" err="1"/>
              <a:t>strategis</a:t>
            </a:r>
            <a:r>
              <a:rPr lang="en-ID" dirty="0"/>
              <a:t> </a:t>
            </a:r>
            <a:r>
              <a:rPr lang="en-ID" dirty="0" err="1"/>
              <a:t>perusahaan</a:t>
            </a:r>
            <a:r>
              <a:rPr lang="en-ID" dirty="0"/>
              <a:t>.</a:t>
            </a:r>
            <a:endParaRPr dirty="0"/>
          </a:p>
        </p:txBody>
      </p:sp>
      <p:sp>
        <p:nvSpPr>
          <p:cNvPr id="357" name="Google Shape;357;p10"/>
          <p:cNvSpPr txBox="1"/>
          <p:nvPr/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600"/>
              <a:buFont typeface="Quicksand"/>
              <a:buNone/>
            </a:pPr>
            <a:r>
              <a:rPr lang="en-ID" sz="3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Hipotesis</a:t>
            </a:r>
            <a:endParaRPr sz="3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1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Penelitian</a:t>
            </a:r>
            <a:endParaRPr/>
          </a:p>
        </p:txBody>
      </p:sp>
      <p:graphicFrame>
        <p:nvGraphicFramePr>
          <p:cNvPr id="363" name="Google Shape;363;p11"/>
          <p:cNvGraphicFramePr/>
          <p:nvPr>
            <p:extLst>
              <p:ext uri="{D42A27DB-BD31-4B8C-83A1-F6EECF244321}">
                <p14:modId xmlns:p14="http://schemas.microsoft.com/office/powerpoint/2010/main" val="3328545545"/>
              </p:ext>
            </p:extLst>
          </p:nvPr>
        </p:nvGraphicFramePr>
        <p:xfrm>
          <a:off x="1771649" y="1706366"/>
          <a:ext cx="5816162" cy="2875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4876800" imgH="2238274" progId="Visio.Drawing.15">
                  <p:embed/>
                </p:oleObj>
              </mc:Choice>
              <mc:Fallback>
                <p:oleObj name="Visio" r:id="rId4" imgW="4876800" imgH="2238274" progId="Visio.Drawing.15">
                  <p:embed/>
                  <p:pic>
                    <p:nvPicPr>
                      <p:cNvPr id="363" name="Google Shape;363;p11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1771649" y="1706366"/>
                        <a:ext cx="5816162" cy="2875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" name="Google Shape;364;p11"/>
          <p:cNvSpPr txBox="1"/>
          <p:nvPr/>
        </p:nvSpPr>
        <p:spPr>
          <a:xfrm>
            <a:off x="720000" y="1152466"/>
            <a:ext cx="7704000" cy="4191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etodologi Penelitian : Penelitian Eksperimen</a:t>
            </a:r>
            <a:endParaRPr sz="14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1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strumentasi Penelitian</a:t>
            </a:r>
            <a:endParaRPr/>
          </a:p>
        </p:txBody>
      </p:sp>
      <p:sp>
        <p:nvSpPr>
          <p:cNvPr id="370" name="Google Shape;370;p12"/>
          <p:cNvSpPr txBox="1">
            <a:spLocks noGrp="1"/>
          </p:cNvSpPr>
          <p:nvPr>
            <p:ph type="body" idx="1"/>
          </p:nvPr>
        </p:nvSpPr>
        <p:spPr>
          <a:xfrm>
            <a:off x="720000" y="1215750"/>
            <a:ext cx="7704000" cy="323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Location Research : PT Adhi Chandra Jaya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u="none" strike="noStrike">
                <a:latin typeface="Mulish"/>
                <a:ea typeface="Mulish"/>
                <a:cs typeface="Mulish"/>
                <a:sym typeface="Mulish"/>
              </a:rPr>
              <a:t>Re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search : Peramalan Kuantitas Penjualan menggunak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Forecasting Time Series 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dengan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Exponential Smoothing</a:t>
            </a:r>
            <a:r>
              <a:rPr lang="en-ID" sz="1200">
                <a:latin typeface="Mulish"/>
                <a:ea typeface="Mulish"/>
                <a:cs typeface="Mulish"/>
                <a:sym typeface="Mulish"/>
              </a:rPr>
              <a:t> yang di eksplorasi</a:t>
            </a:r>
            <a:endParaRPr sz="1200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Data Collection : </a:t>
            </a: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</a:t>
            </a: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bservation, Interview, Documentation</a:t>
            </a:r>
            <a:endParaRPr/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Literature Review : Research &amp; Exponential Smoothing (Single, Double, Triple Exponential Smoothing)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Hard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Operating System: Windows 10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rocessor: Intel Core i7/ AMD Ryzen 7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RAM: 8 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Harddisk: 512GB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342900" lvl="0" indent="-34290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800"/>
              <a:buFont typeface="Arial"/>
              <a:buAutoNum type="arabicPeriod"/>
            </a:pPr>
            <a:r>
              <a:rPr lang="en-ID" sz="1200" i="1" u="none" strike="noStrike">
                <a:latin typeface="Mulish"/>
                <a:ea typeface="Mulish"/>
                <a:cs typeface="Mulish"/>
                <a:sym typeface="Mulish"/>
              </a:rPr>
              <a:t>Software</a:t>
            </a:r>
            <a:endParaRPr sz="1200" i="1" u="none" strike="noStrike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Microsoft Offic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Visual Studio Cod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Python (Data Science)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  <a:p>
            <a:pPr marL="742950" lvl="1" indent="-2857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  <a:buFont typeface="Arial"/>
              <a:buAutoNum type="alphaLcParenR"/>
            </a:pPr>
            <a:r>
              <a:rPr lang="en-ID" sz="1200" i="1">
                <a:latin typeface="Mulish"/>
                <a:ea typeface="Mulish"/>
                <a:cs typeface="Mulish"/>
                <a:sym typeface="Mulish"/>
              </a:rPr>
              <a:t>Google Chrome</a:t>
            </a:r>
            <a:endParaRPr sz="1200" i="1"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etodologi Data Mining</a:t>
            </a:r>
            <a:endParaRPr/>
          </a:p>
        </p:txBody>
      </p:sp>
      <p:sp>
        <p:nvSpPr>
          <p:cNvPr id="376" name="Google Shape;376;p13"/>
          <p:cNvSpPr txBox="1"/>
          <p:nvPr/>
        </p:nvSpPr>
        <p:spPr>
          <a:xfrm>
            <a:off x="5063319" y="10235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usiness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Identifikasi masalah penelitian dan tuju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Fokus pada kuantitas penjualan di PT Adhi Chandra Jay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77" name="Google Shape;377;p13"/>
          <p:cNvSpPr/>
          <p:nvPr/>
        </p:nvSpPr>
        <p:spPr>
          <a:xfrm rot="10800000" flipH="1">
            <a:off x="1032255" y="-1847535"/>
            <a:ext cx="2087502" cy="471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78" name="Google Shape;378;p13"/>
          <p:cNvGraphicFramePr/>
          <p:nvPr>
            <p:extLst>
              <p:ext uri="{D42A27DB-BD31-4B8C-83A1-F6EECF244321}">
                <p14:modId xmlns:p14="http://schemas.microsoft.com/office/powerpoint/2010/main" val="531809958"/>
              </p:ext>
            </p:extLst>
          </p:nvPr>
        </p:nvGraphicFramePr>
        <p:xfrm>
          <a:off x="917853" y="1017725"/>
          <a:ext cx="3753071" cy="393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9506055" imgH="11963236" progId="Visio.Drawing.15">
                  <p:embed/>
                </p:oleObj>
              </mc:Choice>
              <mc:Fallback>
                <p:oleObj name="Visio" r:id="rId4" imgW="9506055" imgH="11963236" progId="Visio.Drawing.15">
                  <p:embed/>
                  <p:pic>
                    <p:nvPicPr>
                      <p:cNvPr id="378" name="Google Shape;378;p1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917853" y="1017725"/>
                        <a:ext cx="3753071" cy="3935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" name="Google Shape;379;p13"/>
          <p:cNvSpPr txBox="1"/>
          <p:nvPr/>
        </p:nvSpPr>
        <p:spPr>
          <a:xfrm>
            <a:off x="5063318" y="15962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Understand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 data penjualan dari Januari 2018 sampai April 2023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0" name="Google Shape;380;p13"/>
          <p:cNvSpPr txBox="1"/>
          <p:nvPr/>
        </p:nvSpPr>
        <p:spPr>
          <a:xfrm>
            <a:off x="5063317" y="2168978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Prepar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umpulan dan persiapan data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oses pembersihan, imputasi, dan substitusi data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1" name="Google Shape;381;p13"/>
          <p:cNvSpPr txBox="1"/>
          <p:nvPr/>
        </p:nvSpPr>
        <p:spPr>
          <a:xfrm>
            <a:off x="5063316" y="2741678"/>
            <a:ext cx="3753071" cy="7762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ling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dan pengembangan model peramala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gunakan pendekatan Forecasting Time Series dari Exponential Smoothing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2" name="Google Shape;382;p13"/>
          <p:cNvSpPr txBox="1"/>
          <p:nvPr/>
        </p:nvSpPr>
        <p:spPr>
          <a:xfrm>
            <a:off x="5063315" y="3505005"/>
            <a:ext cx="3753071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tion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valuasi model menggunakan MAD, MSE, dan MAPE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  <p:sp>
        <p:nvSpPr>
          <p:cNvPr id="383" name="Google Shape;383;p13"/>
          <p:cNvSpPr txBox="1"/>
          <p:nvPr/>
        </p:nvSpPr>
        <p:spPr>
          <a:xfrm>
            <a:off x="5063314" y="4077704"/>
            <a:ext cx="3753071" cy="7633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1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: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mbangan aplikasi website sederhana menggunakan Python</a:t>
            </a:r>
            <a:endParaRPr/>
          </a:p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-ID" sz="10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lakukan peramalan dan menampilkan hasil serta error</a:t>
            </a:r>
            <a:endParaRPr sz="10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" name="Google Shape;480;p2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Jadwal Penelitian</a:t>
            </a:r>
            <a:endParaRPr/>
          </a:p>
        </p:txBody>
      </p:sp>
      <p:graphicFrame>
        <p:nvGraphicFramePr>
          <p:cNvPr id="481" name="Google Shape;481;p20"/>
          <p:cNvGraphicFramePr/>
          <p:nvPr/>
        </p:nvGraphicFramePr>
        <p:xfrm>
          <a:off x="1416756" y="1017726"/>
          <a:ext cx="6310488" cy="3952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4" imgW="6310488" imgH="3952346" progId="Word.Document.12">
                  <p:embed/>
                </p:oleObj>
              </mc:Choice>
              <mc:Fallback>
                <p:oleObj r:id="rId4" imgW="6310488" imgH="3952346" progId="Word.Document.12">
                  <p:embed/>
                  <p:pic>
                    <p:nvPicPr>
                      <p:cNvPr id="481" name="Google Shape;481;p20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416756" y="1017726"/>
                        <a:ext cx="6310488" cy="39523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10841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1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Business Understanding</a:t>
            </a:r>
            <a:endParaRPr i="1"/>
          </a:p>
        </p:txBody>
      </p:sp>
      <p:graphicFrame>
        <p:nvGraphicFramePr>
          <p:cNvPr id="389" name="Google Shape;389;p14"/>
          <p:cNvGraphicFramePr/>
          <p:nvPr/>
        </p:nvGraphicFramePr>
        <p:xfrm>
          <a:off x="462709" y="1167437"/>
          <a:ext cx="8295700" cy="351458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296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8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2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41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57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No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Ideal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ondisi Saat Ini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asalah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ujuan</a:t>
                      </a:r>
                      <a:endParaRPr sz="1000" i="1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395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1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beberapa bulan ke dep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penjualan tidak akurat, hanya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Sulit memprediksi penjualan, menghambat perencanaan produksi dan pemasar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Menggunakan model dari </a:t>
                      </a:r>
                      <a:r>
                        <a:rPr lang="en-ID" sz="1000" b="1" i="1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Exponential Smoothing</a:t>
                      </a: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 untuk prediksi penjualan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675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2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cepat dan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Analisis data penjualan terhambat dan tidak optim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terlambatan analisis data, keputusan tidak tepat waktu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mbangkan sistem analisis data yang lebih efisie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3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valid dan terperinc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eputusan bisnis berdasarkan data tidak terstruktur dan perkira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Data tidak valid dan kurang terperinci, keputusan kurang tep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Tingkatkan kualitas dan validitas data penjualan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300"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4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ditekan melalui prediksi akurat dan efisiensi operasional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Biaya operasional tidak dapat ditekan karena prediksi tidak akurat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Prediksi tidak akurat, biaya operasional tinggi, efisiensi rendah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tc>
                  <a:txBody>
                    <a:bodyPr/>
                    <a:lstStyle/>
                    <a:p>
                      <a:pPr marL="0" marR="0" lvl="0" indent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>
                          <a:latin typeface="Quicksand"/>
                          <a:ea typeface="Quicksand"/>
                          <a:cs typeface="Quicksand"/>
                          <a:sym typeface="Quicksand"/>
                        </a:rPr>
                        <a:t>Kurangi biaya operasional dengan prediksi akurat dan efisiensi.</a:t>
                      </a:r>
                      <a:endParaRPr sz="1000" u="none" strike="noStrike" cap="none">
                        <a:latin typeface="Quicksand"/>
                        <a:ea typeface="Quicksand"/>
                        <a:cs typeface="Quicksand"/>
                        <a:sym typeface="Quicksand"/>
                      </a:endParaRPr>
                    </a:p>
                  </a:txBody>
                  <a:tcPr marL="41875" marR="418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" name="Google Shape;486;p2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usiness Understanding</a:t>
            </a:r>
            <a:endParaRPr/>
          </a:p>
        </p:txBody>
      </p:sp>
      <p:sp>
        <p:nvSpPr>
          <p:cNvPr id="487" name="Google Shape;487;p21"/>
          <p:cNvSpPr txBox="1"/>
          <p:nvPr/>
        </p:nvSpPr>
        <p:spPr>
          <a:xfrm>
            <a:off x="720000" y="1213000"/>
            <a:ext cx="7710900" cy="29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isn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erap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baru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ntu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enuh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butuh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elola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,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dak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rstandarisa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tidakonsisten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yebab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sulit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lam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gambi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dirty="0"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urangny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ham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ajeme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enta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njual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rusahaan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sering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ngand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rediks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anpa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sar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anali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 yang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madai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.</a:t>
            </a:r>
            <a:endParaRPr sz="1600" b="0" i="0" u="none" strike="noStrike" cap="none" dirty="0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strategi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pemasar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ng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eputusan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</a:t>
            </a:r>
            <a:r>
              <a:rPr lang="en-ID" sz="1600" b="0" i="0" u="none" strike="noStrike" cap="none" dirty="0" err="1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basis</a:t>
            </a:r>
            <a:r>
              <a:rPr lang="en-ID" sz="1600" b="0" i="0" u="none" strike="noStrike" cap="none" dirty="0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 data.</a:t>
            </a:r>
            <a:endParaRPr sz="1600" dirty="0"/>
          </a:p>
        </p:txBody>
      </p:sp>
    </p:spTree>
    <p:extLst>
      <p:ext uri="{BB962C8B-B14F-4D97-AF65-F5344CB8AC3E}">
        <p14:creationId xmlns:p14="http://schemas.microsoft.com/office/powerpoint/2010/main" val="7186745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Google Shape;394;p1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ata Understanding</a:t>
            </a:r>
            <a:endParaRPr i="1"/>
          </a:p>
        </p:txBody>
      </p:sp>
      <p:grpSp>
        <p:nvGrpSpPr>
          <p:cNvPr id="395" name="Google Shape;395;p15"/>
          <p:cNvGrpSpPr/>
          <p:nvPr/>
        </p:nvGrpSpPr>
        <p:grpSpPr>
          <a:xfrm>
            <a:off x="563524" y="1202984"/>
            <a:ext cx="8176438" cy="3129964"/>
            <a:chOff x="0" y="1505"/>
            <a:chExt cx="8176438" cy="3129964"/>
          </a:xfrm>
        </p:grpSpPr>
        <p:sp>
          <p:nvSpPr>
            <p:cNvPr id="396" name="Google Shape;396;p15"/>
            <p:cNvSpPr/>
            <p:nvPr/>
          </p:nvSpPr>
          <p:spPr>
            <a:xfrm rot="5400000">
              <a:off x="5162522" y="-2118135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15"/>
            <p:cNvSpPr txBox="1"/>
            <p:nvPr/>
          </p:nvSpPr>
          <p:spPr>
            <a:xfrm>
              <a:off x="2943518" y="139673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Wawancara 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okument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Observasi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8" name="Google Shape;398;p15"/>
            <p:cNvSpPr/>
            <p:nvPr/>
          </p:nvSpPr>
          <p:spPr>
            <a:xfrm>
              <a:off x="0" y="1505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15"/>
            <p:cNvSpPr txBox="1"/>
            <p:nvPr/>
          </p:nvSpPr>
          <p:spPr>
            <a:xfrm>
              <a:off x="48505" y="50010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Collecting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0" name="Google Shape;400;p15"/>
            <p:cNvSpPr/>
            <p:nvPr/>
          </p:nvSpPr>
          <p:spPr>
            <a:xfrm rot="5400000">
              <a:off x="5162522" y="-1074813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15"/>
            <p:cNvSpPr txBox="1"/>
            <p:nvPr/>
          </p:nvSpPr>
          <p:spPr>
            <a:xfrm>
              <a:off x="2943518" y="1182995"/>
              <a:ext cx="5194116" cy="71730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agian Marketing Administration</a:t>
              </a:r>
              <a:endParaRPr sz="16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ata diisi oleh staff melalui Microsoft Excel</a:t>
              </a:r>
              <a:endParaRPr/>
            </a:p>
            <a:p>
              <a:pPr marL="171450" marR="0" lvl="1" indent="-171450" algn="l" rtl="0">
                <a:lnSpc>
                  <a:spcPct val="90000"/>
                </a:lnSpc>
                <a:spcBef>
                  <a:spcPts val="24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Char char="•"/>
              </a:pPr>
              <a:r>
                <a:rPr lang="en-ID" sz="16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Mengikuti standar ISO 9001:2018</a:t>
              </a:r>
              <a:endParaRPr/>
            </a:p>
          </p:txBody>
        </p:sp>
        <p:sp>
          <p:nvSpPr>
            <p:cNvPr id="402" name="Google Shape;402;p15"/>
            <p:cNvSpPr/>
            <p:nvPr/>
          </p:nvSpPr>
          <p:spPr>
            <a:xfrm>
              <a:off x="0" y="1044827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15"/>
            <p:cNvSpPr txBox="1"/>
            <p:nvPr/>
          </p:nvSpPr>
          <p:spPr>
            <a:xfrm>
              <a:off x="48505" y="1093332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Resouces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4" name="Google Shape;404;p15"/>
            <p:cNvSpPr/>
            <p:nvPr/>
          </p:nvSpPr>
          <p:spPr>
            <a:xfrm rot="5400000">
              <a:off x="5162522" y="-31491"/>
              <a:ext cx="794911" cy="5232920"/>
            </a:xfrm>
            <a:prstGeom prst="round2SameRect">
              <a:avLst>
                <a:gd name="adj1" fmla="val 16667"/>
                <a:gd name="adj2" fmla="val 0"/>
              </a:avLst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15"/>
            <p:cNvSpPr txBox="1"/>
            <p:nvPr/>
          </p:nvSpPr>
          <p:spPr>
            <a:xfrm>
              <a:off x="2943518" y="2226317"/>
              <a:ext cx="5194116" cy="90515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7650" tIns="123825" rIns="247650" bIns="123825" anchor="ctr" anchorCtr="0">
              <a:noAutofit/>
            </a:bodyPr>
            <a:lstStyle/>
            <a:p>
              <a:pPr marL="171450" marR="0" lvl="1" indent="-17145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lan-Tahun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Nama </a:t>
              </a:r>
              <a:r>
                <a:rPr lang="en-ID" b="0" i="1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ustomer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Nama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roduk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</a:t>
              </a:r>
              <a:r>
                <a:rPr lang="en-ID" b="0" i="1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SO, </a:t>
              </a:r>
              <a:r>
                <a:rPr lang="en-ID" b="0" i="1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Qty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irim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isa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Internal, External, Harga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omoditas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ijih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esi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Indeks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roduksi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alam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 Negeri, Data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Inflasi</a:t>
              </a:r>
              <a:r>
                <a:rPr lang="en-ID" b="0" i="0" u="none" strike="noStrike" cap="none" dirty="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, </a:t>
              </a:r>
              <a:r>
                <a:rPr lang="en-ID" b="0" i="0" u="none" strike="noStrike" cap="none" dirty="0" err="1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urs</a:t>
              </a:r>
              <a:endParaRPr b="0" i="1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6" name="Google Shape;406;p15"/>
            <p:cNvSpPr/>
            <p:nvPr/>
          </p:nvSpPr>
          <p:spPr>
            <a:xfrm>
              <a:off x="0" y="2088148"/>
              <a:ext cx="2943518" cy="99363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15"/>
            <p:cNvSpPr txBox="1"/>
            <p:nvPr/>
          </p:nvSpPr>
          <p:spPr>
            <a:xfrm>
              <a:off x="48505" y="2136653"/>
              <a:ext cx="2846508" cy="896629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76200" tIns="38100" rIns="76200" bIns="3810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  <a:buFont typeface="Arial"/>
                <a:buNone/>
              </a:pPr>
              <a:r>
                <a:rPr lang="en-ID" sz="2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Arial"/>
                  <a:ea typeface="Arial"/>
                  <a:cs typeface="Arial"/>
                  <a:sym typeface="Arial"/>
                </a:rPr>
                <a:t>Data</a:t>
              </a:r>
              <a:endParaRPr sz="2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22"/>
          <p:cNvSpPr txBox="1">
            <a:spLocks noGrp="1"/>
          </p:cNvSpPr>
          <p:nvPr>
            <p:ph type="title"/>
          </p:nvPr>
        </p:nvSpPr>
        <p:spPr>
          <a:xfrm>
            <a:off x="383952" y="403080"/>
            <a:ext cx="8040048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Understanding</a:t>
            </a:r>
            <a:endParaRPr/>
          </a:p>
        </p:txBody>
      </p:sp>
      <p:sp>
        <p:nvSpPr>
          <p:cNvPr id="493" name="Google Shape;493;p22"/>
          <p:cNvSpPr txBox="1">
            <a:spLocks noGrp="1"/>
          </p:cNvSpPr>
          <p:nvPr>
            <p:ph type="subTitle" idx="1"/>
          </p:nvPr>
        </p:nvSpPr>
        <p:spPr>
          <a:xfrm>
            <a:off x="383951" y="1087363"/>
            <a:ext cx="2608119" cy="3350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Metode Pengumpulan Data dilakukan dengan Cara Wawancara, Dokumentasi, dan Observasi.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Data penjualan dimulai pada periode Januari 2018 – April 2024 dengan Sumber Departemen Marketing PT Adhi Chandra Jaya</a:t>
            </a:r>
            <a:endParaRPr/>
          </a:p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300"/>
              <a:t>Format: Diisi dalam Microsoft Excel sesuai standar ISO 9001:2018.</a:t>
            </a:r>
            <a:endParaRPr/>
          </a:p>
          <a:p>
            <a:pPr marL="457200" lvl="0" indent="-228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None/>
            </a:pPr>
            <a:endParaRPr sz="1300"/>
          </a:p>
        </p:txBody>
      </p:sp>
      <p:sp>
        <p:nvSpPr>
          <p:cNvPr id="494" name="Google Shape;494;p22"/>
          <p:cNvSpPr txBox="1">
            <a:spLocks noGrp="1"/>
          </p:cNvSpPr>
          <p:nvPr>
            <p:ph type="subTitle" idx="6"/>
          </p:nvPr>
        </p:nvSpPr>
        <p:spPr>
          <a:xfrm>
            <a:off x="3229761" y="1033010"/>
            <a:ext cx="5530287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rmAutofit fontScale="55000" lnSpcReduction="20000"/>
          </a:bodyPr>
          <a:lstStyle/>
          <a:p>
            <a:pPr marL="457200" lvl="0" indent="-31750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ct val="236363"/>
              <a:buFont typeface="Bebas Neue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495" name="Google Shape;495;p22"/>
          <p:cNvGraphicFramePr/>
          <p:nvPr/>
        </p:nvGraphicFramePr>
        <p:xfrm>
          <a:off x="3229761" y="1619075"/>
          <a:ext cx="2608100" cy="29088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angg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Lokasi Custome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Varchar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ama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ype Produk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O (Sales Order)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rkirim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96" name="Google Shape;496;p22"/>
          <p:cNvGraphicFramePr/>
          <p:nvPr/>
        </p:nvGraphicFramePr>
        <p:xfrm>
          <a:off x="6151930" y="1619075"/>
          <a:ext cx="2608100" cy="2959650"/>
        </p:xfrm>
        <a:graphic>
          <a:graphicData uri="http://schemas.openxmlformats.org/drawingml/2006/table">
            <a:tbl>
              <a:tblPr firstRow="1" bandRow="1">
                <a:noFill/>
                <a:tableStyleId>{333869ED-1366-4D40-8A78-83B2FB496E7D}</a:tableStyleId>
              </a:tblPr>
              <a:tblGrid>
                <a:gridCol w="159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29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Nam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b="1" u="none" strike="noStrike" cap="none"/>
                        <a:t>Tipe Data</a:t>
                      </a:r>
                      <a:endParaRPr sz="1000" b="1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Sisa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External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Tex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Harga Komoditas Bijih Be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Indeks Produksi Dalam Neger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Float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Data Inflasi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Percentage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Kurs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1000" u="none" strike="noStrike" cap="none"/>
                        <a:t>Numeric</a:t>
                      </a:r>
                      <a:endParaRPr sz="1000" u="none" strike="noStrike" cap="none"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34010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1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solidFill>
                  <a:schemeClr val="bg1">
                    <a:lumMod val="10000"/>
                  </a:schemeClr>
                </a:solidFill>
              </a:rPr>
              <a:t>Data Preparation/Processing</a:t>
            </a:r>
            <a:endParaRPr i="1">
              <a:solidFill>
                <a:schemeClr val="bg1">
                  <a:lumMod val="10000"/>
                </a:schemeClr>
              </a:solidFill>
            </a:endParaRPr>
          </a:p>
        </p:txBody>
      </p:sp>
      <p:grpSp>
        <p:nvGrpSpPr>
          <p:cNvPr id="413" name="Google Shape;413;p16"/>
          <p:cNvGrpSpPr/>
          <p:nvPr/>
        </p:nvGrpSpPr>
        <p:grpSpPr>
          <a:xfrm>
            <a:off x="455577" y="1641084"/>
            <a:ext cx="6687826" cy="2434031"/>
            <a:chOff x="3629" y="623359"/>
            <a:chExt cx="6687826" cy="2434031"/>
          </a:xfrm>
        </p:grpSpPr>
        <p:sp>
          <p:nvSpPr>
            <p:cNvPr id="414" name="Google Shape;414;p16"/>
            <p:cNvSpPr/>
            <p:nvPr/>
          </p:nvSpPr>
          <p:spPr>
            <a:xfrm>
              <a:off x="362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5" name="Google Shape;415;p16"/>
            <p:cNvSpPr txBox="1"/>
            <p:nvPr/>
          </p:nvSpPr>
          <p:spPr>
            <a:xfrm>
              <a:off x="37042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Sele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6" name="Google Shape;416;p16"/>
            <p:cNvSpPr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7" name="Google Shape;417;p16"/>
            <p:cNvSpPr txBox="1"/>
            <p:nvPr/>
          </p:nvSpPr>
          <p:spPr>
            <a:xfrm>
              <a:off x="362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gabungkan Sheet dari setiap tahun menjadi satu dataset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reksi baris data null akibat kesalahan pengisi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18" name="Google Shape;418;p16"/>
            <p:cNvSpPr/>
            <p:nvPr/>
          </p:nvSpPr>
          <p:spPr>
            <a:xfrm>
              <a:off x="1621586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19" name="Google Shape;419;p16"/>
            <p:cNvSpPr txBox="1"/>
            <p:nvPr/>
          </p:nvSpPr>
          <p:spPr>
            <a:xfrm>
              <a:off x="1988377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Cleaning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0" name="Google Shape;420;p16"/>
            <p:cNvSpPr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1" name="Google Shape;421;p16"/>
            <p:cNvSpPr txBox="1"/>
            <p:nvPr/>
          </p:nvSpPr>
          <p:spPr>
            <a:xfrm>
              <a:off x="1621586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oreksi nama Customer yang duplikat (Mirip, Typo, Kelebihan spasi)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ilangkan redundansi pada data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2" name="Google Shape;422;p16"/>
            <p:cNvSpPr/>
            <p:nvPr/>
          </p:nvSpPr>
          <p:spPr>
            <a:xfrm>
              <a:off x="3239543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3" name="Google Shape;423;p16"/>
            <p:cNvSpPr txBox="1"/>
            <p:nvPr/>
          </p:nvSpPr>
          <p:spPr>
            <a:xfrm>
              <a:off x="3606334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ata Reduction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4" name="Google Shape;424;p16"/>
            <p:cNvSpPr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5" name="Google Shape;425;p16"/>
            <p:cNvSpPr txBox="1"/>
            <p:nvPr/>
          </p:nvSpPr>
          <p:spPr>
            <a:xfrm>
              <a:off x="3239543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nghapus data yang tidak relevan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Memilih dan mengganti nama kolom yang relev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6" name="Google Shape;426;p16"/>
            <p:cNvSpPr/>
            <p:nvPr/>
          </p:nvSpPr>
          <p:spPr>
            <a:xfrm>
              <a:off x="4857499" y="623359"/>
              <a:ext cx="1833956" cy="733582"/>
            </a:xfrm>
            <a:prstGeom prst="chevron">
              <a:avLst>
                <a:gd name="adj" fmla="val 50000"/>
              </a:avLst>
            </a:prstGeom>
            <a:solidFill>
              <a:schemeClr val="lt1"/>
            </a:solidFill>
            <a:ln w="25400" cap="flat" cmpd="sng">
              <a:solidFill>
                <a:srgbClr val="E6E6E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7" name="Google Shape;427;p16"/>
            <p:cNvSpPr txBox="1"/>
            <p:nvPr/>
          </p:nvSpPr>
          <p:spPr>
            <a:xfrm>
              <a:off x="5224290" y="623359"/>
              <a:ext cx="1100374" cy="7335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48000" tIns="16000" rIns="16000" bIns="16000" anchor="ctr" anchorCtr="0">
              <a:noAutofit/>
            </a:bodyPr>
            <a:lstStyle/>
            <a:p>
              <a:pPr marL="0" marR="0" lvl="0" indent="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1" i="1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Final Dataset Update</a:t>
              </a:r>
              <a:endParaRPr sz="1200" b="1" i="1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428" name="Google Shape;428;p16"/>
            <p:cNvSpPr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429" name="Google Shape;429;p16"/>
            <p:cNvSpPr txBox="1"/>
            <p:nvPr/>
          </p:nvSpPr>
          <p:spPr>
            <a:xfrm>
              <a:off x="4857499" y="1448640"/>
              <a:ext cx="1467165" cy="1608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114300" marR="0" lvl="1" indent="-114300" algn="just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yajian dataset yang telah dibersihkan.</a:t>
              </a: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381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endParaRPr sz="12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  <a:p>
              <a:pPr marL="114300" marR="0" lvl="1" indent="-114300" algn="just" rtl="0">
                <a:lnSpc>
                  <a:spcPct val="90000"/>
                </a:lnSpc>
                <a:spcBef>
                  <a:spcPts val="18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Char char="•"/>
              </a:pPr>
              <a:r>
                <a:rPr lang="en-ID" sz="1200" b="0" i="0" u="none" strike="noStrike" cap="none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olom yang digunakan: Bulan-Tahun, Customer, Nama Barang, SO.</a:t>
              </a:r>
              <a:endParaRPr>
                <a:solidFill>
                  <a:schemeClr val="bg1">
                    <a:lumMod val="10000"/>
                  </a:schemeClr>
                </a:solidFill>
              </a:endParaRPr>
            </a:p>
          </p:txBody>
        </p:sp>
      </p:grpSp>
      <p:pic>
        <p:nvPicPr>
          <p:cNvPr id="430" name="Google Shape;430;p16" descr="Documen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14895" y="1943700"/>
            <a:ext cx="914400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431" name="Google Shape;431;p16"/>
          <p:cNvSpPr txBox="1"/>
          <p:nvPr/>
        </p:nvSpPr>
        <p:spPr>
          <a:xfrm>
            <a:off x="7262648" y="2858100"/>
            <a:ext cx="1439913" cy="43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100" b="0" i="0" u="none" strike="noStrike" cap="none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rPr>
              <a:t>Clean/Processed Dataset</a:t>
            </a:r>
            <a:endParaRPr sz="1100" b="0" i="0" u="none" strike="noStrike" cap="none">
              <a:solidFill>
                <a:schemeClr val="bg1">
                  <a:lumMod val="10000"/>
                </a:schemeClr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>
                <a:latin typeface="Quicksand"/>
                <a:ea typeface="Quicksand"/>
                <a:cs typeface="Quicksand"/>
                <a:sym typeface="Quicksand"/>
              </a:rPr>
              <a:t>Latar Belakang</a:t>
            </a:r>
            <a:endParaRPr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0" name="Google Shape;170;p2"/>
          <p:cNvSpPr txBox="1"/>
          <p:nvPr/>
        </p:nvSpPr>
        <p:spPr>
          <a:xfrm>
            <a:off x="6057796" y="881350"/>
            <a:ext cx="2639636" cy="14456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T Adhi Chandra Jaya 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enghadapi kesulitan dalam meramalkan kuantitas penjualan produk dan Ketidakakuratan dalam prediksi penjualan (</a:t>
            </a:r>
            <a:r>
              <a:rPr lang="en-ID" sz="1200" b="0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uessing</a:t>
            </a: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)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1" name="Google Shape;171;p2"/>
          <p:cNvSpPr txBox="1"/>
          <p:nvPr/>
        </p:nvSpPr>
        <p:spPr>
          <a:xfrm>
            <a:off x="6057796" y="2311153"/>
            <a:ext cx="2639636" cy="979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Tantangan dalam memprediksi kuantitas penjualan produk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171450" marR="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Char char="•"/>
            </a:pPr>
            <a:r>
              <a:rPr lang="en-ID" sz="1200" b="0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ntingnya akurasi dalam estimasi permintaan pasar</a:t>
            </a:r>
            <a:endParaRPr sz="1200" b="0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pic>
        <p:nvPicPr>
          <p:cNvPr id="172" name="Google Shape;172;p2" descr="Program Penelitian - Doktor Ilmu Ekonomi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92547" y="2280137"/>
            <a:ext cx="1305351" cy="979921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  <a:effectLst>
            <a:outerShdw blurRad="190500" algn="tl" rotWithShape="0">
              <a:srgbClr val="000000">
                <a:alpha val="69803"/>
              </a:srgbClr>
            </a:outerShdw>
          </a:effectLst>
        </p:spPr>
      </p:pic>
      <p:sp>
        <p:nvSpPr>
          <p:cNvPr id="173" name="Google Shape;173;p2"/>
          <p:cNvSpPr txBox="1"/>
          <p:nvPr/>
        </p:nvSpPr>
        <p:spPr>
          <a:xfrm>
            <a:off x="1038303" y="1551130"/>
            <a:ext cx="145424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siness Strategy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4" name="Google Shape;174;p2"/>
          <p:cNvSpPr txBox="1"/>
          <p:nvPr/>
        </p:nvSpPr>
        <p:spPr>
          <a:xfrm>
            <a:off x="306359" y="2662615"/>
            <a:ext cx="175721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Planning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5" name="Google Shape;175;p2"/>
          <p:cNvSpPr txBox="1"/>
          <p:nvPr/>
        </p:nvSpPr>
        <p:spPr>
          <a:xfrm>
            <a:off x="3473670" y="1284427"/>
            <a:ext cx="1883849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Operational : Resources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6" name="Google Shape;176;p2"/>
          <p:cNvSpPr txBox="1"/>
          <p:nvPr/>
        </p:nvSpPr>
        <p:spPr>
          <a:xfrm>
            <a:off x="4323161" y="2728318"/>
            <a:ext cx="1394934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rket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7" name="Google Shape;177;p2"/>
          <p:cNvSpPr txBox="1"/>
          <p:nvPr/>
        </p:nvSpPr>
        <p:spPr>
          <a:xfrm>
            <a:off x="1241070" y="4070462"/>
            <a:ext cx="1645002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Budgetting Financial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78" name="Google Shape;178;p2"/>
          <p:cNvSpPr txBox="1"/>
          <p:nvPr/>
        </p:nvSpPr>
        <p:spPr>
          <a:xfrm>
            <a:off x="3473670" y="3796425"/>
            <a:ext cx="1992853" cy="276999"/>
          </a:xfrm>
          <a:prstGeom prst="rect">
            <a:avLst/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2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rPr>
              <a:t>Management &amp; Research</a:t>
            </a:r>
            <a:endParaRPr sz="1200" b="0" i="0" u="none" strike="noStrike" cap="none">
              <a:solidFill>
                <a:srgbClr val="000000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79" name="Google Shape;179;p2"/>
          <p:cNvCxnSpPr>
            <a:stCxn id="172" idx="0"/>
            <a:endCxn id="173" idx="2"/>
          </p:cNvCxnSpPr>
          <p:nvPr/>
        </p:nvCxnSpPr>
        <p:spPr>
          <a:xfrm rot="5400000" flipH="1">
            <a:off x="2229323" y="1364237"/>
            <a:ext cx="452100" cy="13797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0" name="Google Shape;180;p2"/>
          <p:cNvCxnSpPr>
            <a:stCxn id="172" idx="0"/>
            <a:endCxn id="175" idx="2"/>
          </p:cNvCxnSpPr>
          <p:nvPr/>
        </p:nvCxnSpPr>
        <p:spPr>
          <a:xfrm rot="-5400000">
            <a:off x="3421073" y="1285487"/>
            <a:ext cx="718800" cy="1270500"/>
          </a:xfrm>
          <a:prstGeom prst="bentConnector3">
            <a:avLst>
              <a:gd name="adj1" fmla="val 50000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1" name="Google Shape;181;p2"/>
          <p:cNvCxnSpPr>
            <a:stCxn id="172" idx="1"/>
            <a:endCxn id="174" idx="2"/>
          </p:cNvCxnSpPr>
          <p:nvPr/>
        </p:nvCxnSpPr>
        <p:spPr>
          <a:xfrm flipH="1">
            <a:off x="1184847" y="2770098"/>
            <a:ext cx="1307700" cy="169500"/>
          </a:xfrm>
          <a:prstGeom prst="bentConnector4">
            <a:avLst>
              <a:gd name="adj1" fmla="val 16402"/>
              <a:gd name="adj2" fmla="val 311018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2" name="Google Shape;182;p2"/>
          <p:cNvCxnSpPr>
            <a:stCxn id="172" idx="3"/>
            <a:endCxn id="176" idx="0"/>
          </p:cNvCxnSpPr>
          <p:nvPr/>
        </p:nvCxnSpPr>
        <p:spPr>
          <a:xfrm rot="10800000" flipH="1">
            <a:off x="3797898" y="2728398"/>
            <a:ext cx="1222800" cy="41700"/>
          </a:xfrm>
          <a:prstGeom prst="bentConnector4">
            <a:avLst>
              <a:gd name="adj1" fmla="val 21478"/>
              <a:gd name="adj2" fmla="val 907239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3" name="Google Shape;183;p2"/>
          <p:cNvCxnSpPr>
            <a:stCxn id="172" idx="2"/>
            <a:endCxn id="178" idx="0"/>
          </p:cNvCxnSpPr>
          <p:nvPr/>
        </p:nvCxnSpPr>
        <p:spPr>
          <a:xfrm rot="-5400000" flipH="1">
            <a:off x="3539423" y="2865858"/>
            <a:ext cx="536400" cy="1324800"/>
          </a:xfrm>
          <a:prstGeom prst="bentConnector3">
            <a:avLst>
              <a:gd name="adj1" fmla="val 49997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84" name="Google Shape;184;p2"/>
          <p:cNvCxnSpPr>
            <a:stCxn id="172" idx="2"/>
            <a:endCxn id="177" idx="0"/>
          </p:cNvCxnSpPr>
          <p:nvPr/>
        </p:nvCxnSpPr>
        <p:spPr>
          <a:xfrm rot="5400000">
            <a:off x="2199173" y="3124308"/>
            <a:ext cx="810300" cy="1081800"/>
          </a:xfrm>
          <a:prstGeom prst="bentConnector3">
            <a:avLst>
              <a:gd name="adj1" fmla="val 50006"/>
            </a:avLst>
          </a:prstGeom>
          <a:noFill/>
          <a:ln w="12700" cap="flat" cmpd="sng">
            <a:solidFill>
              <a:srgbClr val="2D2D2F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2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2" name="Google Shape;502;p23"/>
          <p:cNvSpPr txBox="1">
            <a:spLocks noGrp="1"/>
          </p:cNvSpPr>
          <p:nvPr>
            <p:ph type="subTitle" idx="1"/>
          </p:nvPr>
        </p:nvSpPr>
        <p:spPr>
          <a:xfrm>
            <a:off x="4747387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ntian Nama Kolom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esuaian nilai NUL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gabungg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enyimpanan Data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Transformasi menjadi file baru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 startAt="8"/>
            </a:pPr>
            <a:r>
              <a:rPr lang="en-ID" sz="1600"/>
              <a:t>Proses Sortir Daftar Pelanggan</a:t>
            </a:r>
            <a:endParaRPr/>
          </a:p>
        </p:txBody>
      </p:sp>
      <p:sp>
        <p:nvSpPr>
          <p:cNvPr id="503" name="Google Shape;503;p23"/>
          <p:cNvSpPr txBox="1">
            <a:spLocks noGrp="1"/>
          </p:cNvSpPr>
          <p:nvPr>
            <p:ph type="subTitle" idx="2"/>
          </p:nvPr>
        </p:nvSpPr>
        <p:spPr>
          <a:xfrm>
            <a:off x="726675" y="1162050"/>
            <a:ext cx="3698100" cy="3446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Ekstraksi Data dari File Exce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olahan Data Hilang (Missing Data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ntian Nilai (Replacing Values)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anganan Format Tanggal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nggabungan Data dari Berbagai Sumber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rbaikan Nama Pelanggan</a:t>
            </a:r>
            <a:endParaRPr sz="1600"/>
          </a:p>
          <a:p>
            <a:pPr marL="4826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AutoNum type="arabicPeriod"/>
            </a:pPr>
            <a:r>
              <a:rPr lang="en-ID" sz="1600"/>
              <a:t>Pembacaan Fi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5888283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2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09" name="Google Shape;509;p2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10" name="Google Shape;510;p24"/>
          <p:cNvGraphicFramePr/>
          <p:nvPr/>
        </p:nvGraphicFramePr>
        <p:xfrm>
          <a:off x="3805878" y="1132919"/>
          <a:ext cx="1667956" cy="354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2791025" imgH="5915025" progId="Visio.Drawing.15">
                  <p:embed/>
                </p:oleObj>
              </mc:Choice>
              <mc:Fallback>
                <p:oleObj name="Visio" r:id="rId4" imgW="2791025" imgH="5915025" progId="Visio.Drawing.15">
                  <p:embed/>
                  <p:pic>
                    <p:nvPicPr>
                      <p:cNvPr id="510" name="Google Shape;510;p24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3805878" y="1132919"/>
                        <a:ext cx="1667956" cy="3549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7627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2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16" name="Google Shape;516;p2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7" name="Google Shape;51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98410" y="1283440"/>
            <a:ext cx="5056403" cy="3058267"/>
          </a:xfrm>
          <a:prstGeom prst="rect">
            <a:avLst/>
          </a:prstGeom>
          <a:noFill/>
          <a:ln>
            <a:noFill/>
          </a:ln>
        </p:spPr>
      </p:pic>
      <p:sp>
        <p:nvSpPr>
          <p:cNvPr id="518" name="Google Shape;518;p25"/>
          <p:cNvSpPr txBox="1"/>
          <p:nvPr/>
        </p:nvSpPr>
        <p:spPr>
          <a:xfrm>
            <a:off x="773450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eskriptif Data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847518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2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24" name="Google Shape;524;p26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25" name="Google Shape;525;p26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Distribusi Data</a:t>
            </a:r>
            <a:endParaRPr/>
          </a:p>
        </p:txBody>
      </p:sp>
      <p:pic>
        <p:nvPicPr>
          <p:cNvPr id="526" name="Google Shape;526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52980" y="1461790"/>
            <a:ext cx="4378113" cy="30057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324187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 Preparation/Data Processing</a:t>
            </a:r>
            <a:endParaRPr/>
          </a:p>
        </p:txBody>
      </p:sp>
      <p:sp>
        <p:nvSpPr>
          <p:cNvPr id="532" name="Google Shape;532;p27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3" name="Google Shape;533;p27"/>
          <p:cNvSpPr txBox="1"/>
          <p:nvPr/>
        </p:nvSpPr>
        <p:spPr>
          <a:xfrm>
            <a:off x="767413" y="1017725"/>
            <a:ext cx="2449920" cy="3676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105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Statistik Matrik Korelasi</a:t>
            </a:r>
            <a:endParaRPr/>
          </a:p>
        </p:txBody>
      </p:sp>
      <p:pic>
        <p:nvPicPr>
          <p:cNvPr id="534" name="Google Shape;534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36109" y="1385393"/>
            <a:ext cx="4063037" cy="31767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354581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" name="Google Shape;436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>
                <a:latin typeface="Quicksand"/>
                <a:ea typeface="Quicksand"/>
                <a:cs typeface="Quicksand"/>
                <a:sym typeface="Quicksand"/>
              </a:rPr>
              <a:t>Modelling</a:t>
            </a:r>
            <a:endParaRPr i="1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7" name="Google Shape;437;p17"/>
          <p:cNvSpPr txBox="1">
            <a:spLocks noGrp="1"/>
          </p:cNvSpPr>
          <p:nvPr>
            <p:ph type="subTitle" idx="4"/>
          </p:nvPr>
        </p:nvSpPr>
        <p:spPr>
          <a:xfrm>
            <a:off x="98200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Sing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S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8" name="Google Shape;438;p17"/>
          <p:cNvSpPr txBox="1">
            <a:spLocks noGrp="1"/>
          </p:cNvSpPr>
          <p:nvPr>
            <p:ph type="subTitle" idx="5"/>
          </p:nvPr>
        </p:nvSpPr>
        <p:spPr>
          <a:xfrm>
            <a:off x="3528729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Doub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DES)</a:t>
            </a:r>
            <a:endParaRPr sz="1400"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439" name="Google Shape;439;p17"/>
          <p:cNvSpPr txBox="1">
            <a:spLocks noGrp="1"/>
          </p:cNvSpPr>
          <p:nvPr>
            <p:ph type="subTitle" idx="6"/>
          </p:nvPr>
        </p:nvSpPr>
        <p:spPr>
          <a:xfrm>
            <a:off x="6075457" y="2654971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 i="1">
                <a:latin typeface="Quicksand"/>
                <a:ea typeface="Quicksand"/>
                <a:cs typeface="Quicksand"/>
                <a:sym typeface="Quicksand"/>
              </a:rPr>
              <a:t>Triple Exponential Smoothing </a:t>
            </a:r>
            <a:r>
              <a:rPr lang="en-ID" sz="1400">
                <a:latin typeface="Quicksand"/>
                <a:ea typeface="Quicksand"/>
                <a:cs typeface="Quicksand"/>
                <a:sym typeface="Quicksand"/>
              </a:rPr>
              <a:t>(TES)</a:t>
            </a:r>
            <a:endParaRPr/>
          </a:p>
        </p:txBody>
      </p:sp>
      <p:cxnSp>
        <p:nvCxnSpPr>
          <p:cNvPr id="440" name="Google Shape;440;p17"/>
          <p:cNvCxnSpPr>
            <a:stCxn id="437" idx="3"/>
            <a:endCxn id="438" idx="1"/>
          </p:cNvCxnSpPr>
          <p:nvPr/>
        </p:nvCxnSpPr>
        <p:spPr>
          <a:xfrm>
            <a:off x="3068549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1" name="Google Shape;441;p17"/>
          <p:cNvCxnSpPr>
            <a:stCxn id="438" idx="3"/>
            <a:endCxn id="439" idx="1"/>
          </p:cNvCxnSpPr>
          <p:nvPr/>
        </p:nvCxnSpPr>
        <p:spPr>
          <a:xfrm>
            <a:off x="5615271" y="2887358"/>
            <a:ext cx="4602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2" name="Google Shape;442;p17"/>
          <p:cNvSpPr txBox="1"/>
          <p:nvPr/>
        </p:nvSpPr>
        <p:spPr>
          <a:xfrm>
            <a:off x="1846242" y="1371574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Import Data</a:t>
            </a:r>
            <a:endParaRPr/>
          </a:p>
        </p:txBody>
      </p:sp>
      <p:sp>
        <p:nvSpPr>
          <p:cNvPr id="443" name="Google Shape;443;p17"/>
          <p:cNvSpPr txBox="1"/>
          <p:nvPr/>
        </p:nvSpPr>
        <p:spPr>
          <a:xfrm>
            <a:off x="5020261" y="1371574"/>
            <a:ext cx="2725758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plit Dataset –</a:t>
            </a:r>
            <a:endParaRPr/>
          </a:p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Training (80%) &amp; Uji (20%) </a:t>
            </a:r>
            <a:endParaRPr/>
          </a:p>
        </p:txBody>
      </p:sp>
      <p:cxnSp>
        <p:nvCxnSpPr>
          <p:cNvPr id="444" name="Google Shape;444;p17"/>
          <p:cNvCxnSpPr>
            <a:stCxn id="442" idx="3"/>
            <a:endCxn id="443" idx="1"/>
          </p:cNvCxnSpPr>
          <p:nvPr/>
        </p:nvCxnSpPr>
        <p:spPr>
          <a:xfrm>
            <a:off x="3932784" y="1603961"/>
            <a:ext cx="10875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5" name="Google Shape;445;p17"/>
          <p:cNvCxnSpPr>
            <a:stCxn id="443" idx="2"/>
            <a:endCxn id="437" idx="0"/>
          </p:cNvCxnSpPr>
          <p:nvPr/>
        </p:nvCxnSpPr>
        <p:spPr>
          <a:xfrm rot="5400000">
            <a:off x="3794890" y="66798"/>
            <a:ext cx="818700" cy="43578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6" name="Google Shape;446;p17"/>
          <p:cNvSpPr txBox="1"/>
          <p:nvPr/>
        </p:nvSpPr>
        <p:spPr>
          <a:xfrm>
            <a:off x="5252484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Visualisasi Data</a:t>
            </a:r>
            <a:endParaRPr/>
          </a:p>
        </p:txBody>
      </p:sp>
      <p:cxnSp>
        <p:nvCxnSpPr>
          <p:cNvPr id="447" name="Google Shape;447;p17"/>
          <p:cNvCxnSpPr>
            <a:stCxn id="448" idx="3"/>
            <a:endCxn id="446" idx="1"/>
          </p:cNvCxnSpPr>
          <p:nvPr/>
        </p:nvCxnSpPr>
        <p:spPr>
          <a:xfrm>
            <a:off x="3965064" y="4170755"/>
            <a:ext cx="1287300" cy="0"/>
          </a:xfrm>
          <a:prstGeom prst="straightConnector1">
            <a:avLst/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49" name="Google Shape;449;p17"/>
          <p:cNvCxnSpPr>
            <a:stCxn id="437" idx="2"/>
            <a:endCxn id="448" idx="0"/>
          </p:cNvCxnSpPr>
          <p:nvPr/>
        </p:nvCxnSpPr>
        <p:spPr>
          <a:xfrm rot="-5400000" flipH="1">
            <a:off x="2064128" y="3080895"/>
            <a:ext cx="818700" cy="896400"/>
          </a:xfrm>
          <a:prstGeom prst="bentConnector3">
            <a:avLst>
              <a:gd name="adj1" fmla="val 50000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0" name="Google Shape;450;p17"/>
          <p:cNvCxnSpPr>
            <a:stCxn id="438" idx="2"/>
            <a:endCxn id="448" idx="0"/>
          </p:cNvCxnSpPr>
          <p:nvPr/>
        </p:nvCxnSpPr>
        <p:spPr>
          <a:xfrm rot="5400000">
            <a:off x="3337500" y="2703945"/>
            <a:ext cx="818700" cy="16503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51" name="Google Shape;451;p17"/>
          <p:cNvCxnSpPr>
            <a:stCxn id="439" idx="2"/>
            <a:endCxn id="448" idx="0"/>
          </p:cNvCxnSpPr>
          <p:nvPr/>
        </p:nvCxnSpPr>
        <p:spPr>
          <a:xfrm rot="5400000">
            <a:off x="4610878" y="1430595"/>
            <a:ext cx="818700" cy="4197000"/>
          </a:xfrm>
          <a:prstGeom prst="bentConnector3">
            <a:avLst>
              <a:gd name="adj1" fmla="val 49995"/>
            </a:avLst>
          </a:prstGeom>
          <a:noFill/>
          <a:ln w="38100" cap="flat" cmpd="sng">
            <a:solidFill>
              <a:srgbClr val="58585C"/>
            </a:solidFill>
            <a:prstDash val="solid"/>
            <a:round/>
            <a:headEnd type="none" w="sm" len="sm"/>
            <a:tailEnd type="triangle" w="med" len="med"/>
          </a:ln>
        </p:spPr>
      </p:cxnSp>
      <p:sp>
        <p:nvSpPr>
          <p:cNvPr id="448" name="Google Shape;448;p17"/>
          <p:cNvSpPr txBox="1"/>
          <p:nvPr/>
        </p:nvSpPr>
        <p:spPr>
          <a:xfrm>
            <a:off x="1878522" y="3938368"/>
            <a:ext cx="2086542" cy="464774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Statistik Data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Google Shape;539;p2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odelling</a:t>
            </a:r>
            <a:endParaRPr/>
          </a:p>
        </p:txBody>
      </p:sp>
      <p:sp>
        <p:nvSpPr>
          <p:cNvPr id="540" name="Google Shape;540;p28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1" name="Google Shape;541;p28"/>
          <p:cNvSpPr txBox="1"/>
          <p:nvPr/>
        </p:nvSpPr>
        <p:spPr>
          <a:xfrm>
            <a:off x="1975383" y="2449099"/>
            <a:ext cx="5290956" cy="2453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Quicksand"/>
              <a:buNone/>
            </a:pPr>
            <a:r>
              <a:rPr lang="en-ID" sz="8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hitungan Lengkap ada di Paper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7392013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1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Evaluation</a:t>
            </a:r>
            <a:endParaRPr i="1"/>
          </a:p>
        </p:txBody>
      </p:sp>
      <p:sp>
        <p:nvSpPr>
          <p:cNvPr id="457" name="Google Shape;457;p18"/>
          <p:cNvSpPr txBox="1">
            <a:spLocks noGrp="1"/>
          </p:cNvSpPr>
          <p:nvPr>
            <p:ph type="subTitle" idx="1"/>
          </p:nvPr>
        </p:nvSpPr>
        <p:spPr>
          <a:xfrm>
            <a:off x="937629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Deviation </a:t>
            </a:r>
            <a:endParaRPr/>
          </a:p>
        </p:txBody>
      </p:sp>
      <p:sp>
        <p:nvSpPr>
          <p:cNvPr id="458" name="Google Shape;458;p18"/>
          <p:cNvSpPr txBox="1">
            <a:spLocks noGrp="1"/>
          </p:cNvSpPr>
          <p:nvPr>
            <p:ph type="subTitle" idx="2"/>
          </p:nvPr>
        </p:nvSpPr>
        <p:spPr>
          <a:xfrm>
            <a:off x="3484350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Squared Error </a:t>
            </a:r>
            <a:endParaRPr/>
          </a:p>
        </p:txBody>
      </p:sp>
      <p:sp>
        <p:nvSpPr>
          <p:cNvPr id="459" name="Google Shape;459;p18"/>
          <p:cNvSpPr txBox="1">
            <a:spLocks noGrp="1"/>
          </p:cNvSpPr>
          <p:nvPr>
            <p:ph type="subTitle" idx="3"/>
          </p:nvPr>
        </p:nvSpPr>
        <p:spPr>
          <a:xfrm>
            <a:off x="6031071" y="3322175"/>
            <a:ext cx="2175300" cy="86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/>
              <a:t>Mean Absolute Percentage Error</a:t>
            </a:r>
            <a:endParaRPr/>
          </a:p>
        </p:txBody>
      </p:sp>
      <p:sp>
        <p:nvSpPr>
          <p:cNvPr id="460" name="Google Shape;460;p18"/>
          <p:cNvSpPr txBox="1">
            <a:spLocks noGrp="1"/>
          </p:cNvSpPr>
          <p:nvPr>
            <p:ph type="subTitle" idx="4"/>
          </p:nvPr>
        </p:nvSpPr>
        <p:spPr>
          <a:xfrm>
            <a:off x="93762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D</a:t>
            </a:r>
            <a:endParaRPr b="0"/>
          </a:p>
        </p:txBody>
      </p:sp>
      <p:sp>
        <p:nvSpPr>
          <p:cNvPr id="461" name="Google Shape;461;p18"/>
          <p:cNvSpPr txBox="1">
            <a:spLocks noGrp="1"/>
          </p:cNvSpPr>
          <p:nvPr>
            <p:ph type="subTitle" idx="5"/>
          </p:nvPr>
        </p:nvSpPr>
        <p:spPr>
          <a:xfrm>
            <a:off x="3484351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SE</a:t>
            </a:r>
            <a:endParaRPr b="0"/>
          </a:p>
        </p:txBody>
      </p:sp>
      <p:sp>
        <p:nvSpPr>
          <p:cNvPr id="462" name="Google Shape;462;p18"/>
          <p:cNvSpPr txBox="1">
            <a:spLocks noGrp="1"/>
          </p:cNvSpPr>
          <p:nvPr>
            <p:ph type="subTitle" idx="6"/>
          </p:nvPr>
        </p:nvSpPr>
        <p:spPr>
          <a:xfrm>
            <a:off x="6031079" y="2941175"/>
            <a:ext cx="2175300" cy="3657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b="0"/>
              <a:t>MAPE</a:t>
            </a:r>
            <a:endParaRPr b="0"/>
          </a:p>
        </p:txBody>
      </p:sp>
      <p:sp>
        <p:nvSpPr>
          <p:cNvPr id="463" name="Google Shape;463;p18"/>
          <p:cNvSpPr txBox="1"/>
          <p:nvPr/>
        </p:nvSpPr>
        <p:spPr>
          <a:xfrm>
            <a:off x="2733675" y="1676400"/>
            <a:ext cx="3676649" cy="68982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Bebas Neue"/>
              <a:buNone/>
            </a:pPr>
            <a:r>
              <a:rPr lang="en-ID" sz="2000" b="0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Forecasting Error</a:t>
            </a:r>
            <a:endParaRPr/>
          </a:p>
        </p:txBody>
      </p:sp>
      <p:cxnSp>
        <p:nvCxnSpPr>
          <p:cNvPr id="464" name="Google Shape;464;p18"/>
          <p:cNvCxnSpPr>
            <a:stCxn id="463" idx="2"/>
            <a:endCxn id="460" idx="0"/>
          </p:cNvCxnSpPr>
          <p:nvPr/>
        </p:nvCxnSpPr>
        <p:spPr>
          <a:xfrm rot="5400000">
            <a:off x="3011100" y="1380425"/>
            <a:ext cx="575100" cy="25467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5" name="Google Shape;465;p18"/>
          <p:cNvCxnSpPr>
            <a:stCxn id="463" idx="2"/>
            <a:endCxn id="461" idx="0"/>
          </p:cNvCxnSpPr>
          <p:nvPr/>
        </p:nvCxnSpPr>
        <p:spPr>
          <a:xfrm rot="-5400000" flipH="1">
            <a:off x="4284750" y="2653475"/>
            <a:ext cx="575100" cy="6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466" name="Google Shape;466;p18"/>
          <p:cNvCxnSpPr>
            <a:stCxn id="463" idx="2"/>
            <a:endCxn id="462" idx="0"/>
          </p:cNvCxnSpPr>
          <p:nvPr/>
        </p:nvCxnSpPr>
        <p:spPr>
          <a:xfrm rot="-5400000" flipH="1">
            <a:off x="5557800" y="1380425"/>
            <a:ext cx="575100" cy="2546700"/>
          </a:xfrm>
          <a:prstGeom prst="bentConnector3">
            <a:avLst>
              <a:gd name="adj1" fmla="val 49987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2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47" name="Google Shape;547;p29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48" name="Google Shape;548;p29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49" name="Google Shape;549;p29"/>
          <p:cNvGraphicFramePr/>
          <p:nvPr/>
        </p:nvGraphicFramePr>
        <p:xfrm>
          <a:off x="496561" y="3396308"/>
          <a:ext cx="8214675" cy="109728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4300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3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.124.809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14.434.358.153.016,0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9,2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908.291,23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4.688.004.441.428,60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8,06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25,34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174,41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0,9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7,92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84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,53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1210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0,00027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6,59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43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332,85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41.995,59 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,2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50" name="Google Shape;550;p29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1" name="Google Shape;551;p29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52" name="Google Shape;552;p29"/>
          <p:cNvGraphicFramePr/>
          <p:nvPr/>
        </p:nvGraphicFramePr>
        <p:xfrm>
          <a:off x="496560" y="1544988"/>
          <a:ext cx="8214700" cy="1377510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902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27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363.726,8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4.488.057.170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37,70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ouble Exponential Smoothing (DES)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7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.111.879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3.879.138.972.326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40,95%</a:t>
                      </a:r>
                      <a:endParaRPr sz="10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Triple Exponential Smoothing (TES)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8.124.809,34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14.434.358.153.016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39,26%</a:t>
                      </a:r>
                      <a:endParaRPr sz="10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16726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30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58" name="Google Shape;558;p30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9" name="Google Shape;559;p30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Tahu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0" name="Google Shape;560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900" y="1184379"/>
            <a:ext cx="8076199" cy="34250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03902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Indentifikasi Masalah</a:t>
            </a:r>
            <a:endParaRPr/>
          </a:p>
        </p:txBody>
      </p:sp>
      <p:sp>
        <p:nvSpPr>
          <p:cNvPr id="190" name="Google Shape;190;p3"/>
          <p:cNvSpPr/>
          <p:nvPr/>
        </p:nvSpPr>
        <p:spPr>
          <a:xfrm>
            <a:off x="1416436" y="174586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191" name="Google Shape;191;p3"/>
          <p:cNvSpPr txBox="1"/>
          <p:nvPr/>
        </p:nvSpPr>
        <p:spPr>
          <a:xfrm>
            <a:off x="1516646" y="1199048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Masalah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2" name="Google Shape;192;p3"/>
          <p:cNvCxnSpPr/>
          <p:nvPr/>
        </p:nvCxnSpPr>
        <p:spPr>
          <a:xfrm>
            <a:off x="2278046" y="1689976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193" name="Google Shape;193;p3"/>
          <p:cNvCxnSpPr>
            <a:stCxn id="190" idx="6"/>
          </p:cNvCxnSpPr>
          <p:nvPr/>
        </p:nvCxnSpPr>
        <p:spPr>
          <a:xfrm>
            <a:off x="1737043" y="190024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cxnSp>
        <p:nvCxnSpPr>
          <p:cNvPr id="194" name="Google Shape;194;p3"/>
          <p:cNvCxnSpPr/>
          <p:nvPr/>
        </p:nvCxnSpPr>
        <p:spPr>
          <a:xfrm>
            <a:off x="4572000" y="1507932"/>
            <a:ext cx="0" cy="30042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195" name="Google Shape;195;p3"/>
          <p:cNvSpPr/>
          <p:nvPr/>
        </p:nvSpPr>
        <p:spPr>
          <a:xfrm>
            <a:off x="2678274" y="228614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6" name="Google Shape;196;p3"/>
          <p:cNvCxnSpPr>
            <a:stCxn id="195" idx="2"/>
          </p:cNvCxnSpPr>
          <p:nvPr/>
        </p:nvCxnSpPr>
        <p:spPr>
          <a:xfrm rot="10800000">
            <a:off x="1560474" y="2440524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7" name="Google Shape;197;p3"/>
          <p:cNvSpPr/>
          <p:nvPr/>
        </p:nvSpPr>
        <p:spPr>
          <a:xfrm>
            <a:off x="1416926" y="282948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198" name="Google Shape;198;p3"/>
          <p:cNvCxnSpPr>
            <a:stCxn id="197" idx="6"/>
          </p:cNvCxnSpPr>
          <p:nvPr/>
        </p:nvCxnSpPr>
        <p:spPr>
          <a:xfrm>
            <a:off x="1737533" y="2983865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199" name="Google Shape;199;p3"/>
          <p:cNvSpPr/>
          <p:nvPr/>
        </p:nvSpPr>
        <p:spPr>
          <a:xfrm>
            <a:off x="2678274" y="3394281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0" name="Google Shape;200;p3"/>
          <p:cNvCxnSpPr>
            <a:stCxn id="199" idx="2"/>
          </p:cNvCxnSpPr>
          <p:nvPr/>
        </p:nvCxnSpPr>
        <p:spPr>
          <a:xfrm rot="10800000">
            <a:off x="1560474" y="3548663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1" name="Google Shape;201;p3"/>
          <p:cNvSpPr txBox="1"/>
          <p:nvPr/>
        </p:nvSpPr>
        <p:spPr>
          <a:xfrm>
            <a:off x="463958" y="1647056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Overstock/ Understock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2" name="Google Shape;202;p3"/>
          <p:cNvSpPr/>
          <p:nvPr/>
        </p:nvSpPr>
        <p:spPr>
          <a:xfrm>
            <a:off x="1438283" y="391733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5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3" name="Google Shape;203;p3"/>
          <p:cNvCxnSpPr>
            <a:stCxn id="202" idx="6"/>
          </p:cNvCxnSpPr>
          <p:nvPr/>
        </p:nvCxnSpPr>
        <p:spPr>
          <a:xfrm>
            <a:off x="1758890" y="4071719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FFC00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4" name="Google Shape;204;p3"/>
          <p:cNvSpPr txBox="1"/>
          <p:nvPr/>
        </p:nvSpPr>
        <p:spPr>
          <a:xfrm>
            <a:off x="405749" y="2689018"/>
            <a:ext cx="984304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Persiapan Perencana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05" name="Google Shape;205;p3"/>
          <p:cNvSpPr txBox="1"/>
          <p:nvPr/>
        </p:nvSpPr>
        <p:spPr>
          <a:xfrm>
            <a:off x="374361" y="396947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erbatasan Analisis Data</a:t>
            </a:r>
            <a:endParaRPr/>
          </a:p>
        </p:txBody>
      </p:sp>
      <p:sp>
        <p:nvSpPr>
          <p:cNvPr id="206" name="Google Shape;206;p3"/>
          <p:cNvSpPr/>
          <p:nvPr/>
        </p:nvSpPr>
        <p:spPr>
          <a:xfrm>
            <a:off x="6030304" y="1745862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07" name="Google Shape;207;p3"/>
          <p:cNvCxnSpPr/>
          <p:nvPr/>
        </p:nvCxnSpPr>
        <p:spPr>
          <a:xfrm>
            <a:off x="6891914" y="1689975"/>
            <a:ext cx="0" cy="2733798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208" name="Google Shape;208;p3"/>
          <p:cNvCxnSpPr>
            <a:stCxn id="206" idx="6"/>
          </p:cNvCxnSpPr>
          <p:nvPr/>
        </p:nvCxnSpPr>
        <p:spPr>
          <a:xfrm>
            <a:off x="6350911" y="1900244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09" name="Google Shape;209;p3"/>
          <p:cNvSpPr/>
          <p:nvPr/>
        </p:nvSpPr>
        <p:spPr>
          <a:xfrm>
            <a:off x="7312649" y="2440523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0" name="Google Shape;210;p3"/>
          <p:cNvCxnSpPr>
            <a:stCxn id="209" idx="2"/>
          </p:cNvCxnSpPr>
          <p:nvPr/>
        </p:nvCxnSpPr>
        <p:spPr>
          <a:xfrm rot="10800000">
            <a:off x="6194849" y="2594905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1" name="Google Shape;211;p3"/>
          <p:cNvSpPr/>
          <p:nvPr/>
        </p:nvSpPr>
        <p:spPr>
          <a:xfrm>
            <a:off x="6034411" y="3046195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2" name="Google Shape;212;p3"/>
          <p:cNvCxnSpPr>
            <a:stCxn id="211" idx="6"/>
          </p:cNvCxnSpPr>
          <p:nvPr/>
        </p:nvCxnSpPr>
        <p:spPr>
          <a:xfrm>
            <a:off x="6355018" y="3200577"/>
            <a:ext cx="11454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3" name="Google Shape;213;p3"/>
          <p:cNvSpPr txBox="1"/>
          <p:nvPr/>
        </p:nvSpPr>
        <p:spPr>
          <a:xfrm>
            <a:off x="3094503" y="3417054"/>
            <a:ext cx="984302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salahan Pengambilan Keputusan</a:t>
            </a:r>
            <a:endParaRPr/>
          </a:p>
        </p:txBody>
      </p:sp>
      <p:sp>
        <p:nvSpPr>
          <p:cNvPr id="214" name="Google Shape;214;p3"/>
          <p:cNvSpPr txBox="1"/>
          <p:nvPr/>
        </p:nvSpPr>
        <p:spPr>
          <a:xfrm>
            <a:off x="3068845" y="2348265"/>
            <a:ext cx="1045499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pastian kebutuhan pelanggan / </a:t>
            </a:r>
            <a:r>
              <a:rPr lang="en-ID" sz="900" b="1" i="1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Repeat-Order</a:t>
            </a:r>
            <a:endParaRPr/>
          </a:p>
        </p:txBody>
      </p:sp>
      <p:sp>
        <p:nvSpPr>
          <p:cNvPr id="215" name="Google Shape;215;p3"/>
          <p:cNvSpPr txBox="1"/>
          <p:nvPr/>
        </p:nvSpPr>
        <p:spPr>
          <a:xfrm>
            <a:off x="6110456" y="1216782"/>
            <a:ext cx="1522800" cy="37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20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Dampak</a:t>
            </a:r>
            <a:endParaRPr sz="20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6" name="Google Shape;216;p3"/>
          <p:cNvSpPr txBox="1"/>
          <p:nvPr/>
        </p:nvSpPr>
        <p:spPr>
          <a:xfrm>
            <a:off x="4879658" y="1719266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tidakstabilan Finansi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17" name="Google Shape;217;p3"/>
          <p:cNvSpPr/>
          <p:nvPr/>
        </p:nvSpPr>
        <p:spPr>
          <a:xfrm>
            <a:off x="7312649" y="3719957"/>
            <a:ext cx="320607" cy="308763"/>
          </a:xfrm>
          <a:prstGeom prst="ellipse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91425" rIns="0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4</a:t>
            </a:r>
            <a:endParaRPr sz="12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cxnSp>
        <p:nvCxnSpPr>
          <p:cNvPr id="218" name="Google Shape;218;p3"/>
          <p:cNvCxnSpPr>
            <a:stCxn id="217" idx="2"/>
          </p:cNvCxnSpPr>
          <p:nvPr/>
        </p:nvCxnSpPr>
        <p:spPr>
          <a:xfrm rot="10800000">
            <a:off x="6194849" y="3874339"/>
            <a:ext cx="1117800" cy="0"/>
          </a:xfrm>
          <a:prstGeom prst="straightConnector1">
            <a:avLst/>
          </a:prstGeom>
          <a:noFill/>
          <a:ln w="19050" cap="flat" cmpd="sng">
            <a:solidFill>
              <a:srgbClr val="00B050"/>
            </a:solidFill>
            <a:prstDash val="solid"/>
            <a:round/>
            <a:headEnd type="none" w="sm" len="sm"/>
            <a:tailEnd type="oval" w="med" len="med"/>
          </a:ln>
        </p:spPr>
      </p:cxnSp>
      <p:sp>
        <p:nvSpPr>
          <p:cNvPr id="219" name="Google Shape;219;p3"/>
          <p:cNvSpPr txBox="1"/>
          <p:nvPr/>
        </p:nvSpPr>
        <p:spPr>
          <a:xfrm>
            <a:off x="7752077" y="3749933"/>
            <a:ext cx="931866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Gangguan Terhadap Operasional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0" name="Google Shape;220;p3"/>
          <p:cNvSpPr txBox="1"/>
          <p:nvPr/>
        </p:nvSpPr>
        <p:spPr>
          <a:xfrm>
            <a:off x="4879657" y="3046195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hilangan kepercayaan pelanggan.</a:t>
            </a:r>
            <a:endParaRPr/>
          </a:p>
        </p:txBody>
      </p:sp>
      <p:sp>
        <p:nvSpPr>
          <p:cNvPr id="221" name="Google Shape;221;p3"/>
          <p:cNvSpPr txBox="1"/>
          <p:nvPr/>
        </p:nvSpPr>
        <p:spPr>
          <a:xfrm>
            <a:off x="7748177" y="2423808"/>
            <a:ext cx="1069915" cy="446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ID" sz="900" b="1" i="0" u="none" strike="noStrike" cap="none">
                <a:solidFill>
                  <a:schemeClr val="dk1"/>
                </a:solidFill>
                <a:latin typeface="Quicksand"/>
                <a:ea typeface="Quicksand"/>
                <a:cs typeface="Quicksand"/>
                <a:sym typeface="Quicksand"/>
              </a:rPr>
              <a:t>Kegagalan strategi pemasaran</a:t>
            </a:r>
            <a:endParaRPr sz="900" b="1" i="0" u="none" strike="noStrike" cap="none">
              <a:solidFill>
                <a:schemeClr val="dk1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31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66" name="Google Shape;566;p31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7" name="Google Shape;567;p31"/>
          <p:cNvSpPr/>
          <p:nvPr/>
        </p:nvSpPr>
        <p:spPr>
          <a:xfrm>
            <a:off x="496560" y="1198552"/>
            <a:ext cx="8214669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Evaluasi Model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8" name="Google Shape;568;p31"/>
          <p:cNvSpPr/>
          <p:nvPr/>
        </p:nvSpPr>
        <p:spPr>
          <a:xfrm>
            <a:off x="496560" y="3049872"/>
            <a:ext cx="8326033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ID" sz="1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bel Peramalan Parameter Data Lainnya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9" name="Google Shape;569;p31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70" name="Google Shape;570;p31"/>
          <p:cNvGraphicFramePr/>
          <p:nvPr/>
        </p:nvGraphicFramePr>
        <p:xfrm>
          <a:off x="496559" y="3396308"/>
          <a:ext cx="8214675" cy="110833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7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2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17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Parameter Data Lainny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7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O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622.797,11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 1.232.682.736.644,29 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4,37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erkirim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50.512,5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41.852.013.994,82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30,16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Harga Komodita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0,18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36,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,71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Indeks Produk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7.7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10.8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.55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Data Inflasi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.0026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e-05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9.4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75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Kurs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1,47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86.848,34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,82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71" name="Google Shape;571;p31"/>
          <p:cNvGraphicFramePr/>
          <p:nvPr/>
        </p:nvGraphicFramePr>
        <p:xfrm>
          <a:off x="496559" y="1475551"/>
          <a:ext cx="8214650" cy="1312845"/>
        </p:xfrm>
        <a:graphic>
          <a:graphicData uri="http://schemas.openxmlformats.org/drawingml/2006/table">
            <a:tbl>
              <a:tblPr firstRow="1" firstCol="1" bandRow="1">
                <a:noFill/>
                <a:tableStyleId>{72092FE2-F32A-48A0-A621-531B87C4FF16}</a:tableStyleId>
              </a:tblPr>
              <a:tblGrid>
                <a:gridCol w="158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6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0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1525"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ama Model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Alph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Nilai Rata-Rata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152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D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S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MAPE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Single Exponential Smoothing (S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9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508.23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895.176.431.63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-7,29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Double Exponential Smoothing (DES)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0,5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622.797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1.232.682.736.644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>
                          <a:solidFill>
                            <a:srgbClr val="FF0000"/>
                          </a:solidFill>
                        </a:rPr>
                        <a:t>24,37%</a:t>
                      </a:r>
                      <a:endParaRPr sz="900" u="none" strike="noStrike" cap="none">
                        <a:solidFill>
                          <a:srgbClr val="FF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Triple Exponential Smoothing (TES)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0,3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665.690,20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1.489.834.434.860,86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900" u="none" strike="noStrike" cap="none"/>
                        <a:t>27,50%</a:t>
                      </a:r>
                      <a:endParaRPr sz="900" u="none" strike="noStrike" cap="none"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68575" marR="6857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57978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3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Evaluation</a:t>
            </a:r>
            <a:endParaRPr/>
          </a:p>
        </p:txBody>
      </p:sp>
      <p:sp>
        <p:nvSpPr>
          <p:cNvPr id="577" name="Google Shape;577;p32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8" name="Google Shape;578;p32"/>
          <p:cNvSpPr txBox="1"/>
          <p:nvPr/>
        </p:nvSpPr>
        <p:spPr>
          <a:xfrm>
            <a:off x="7235650" y="678109"/>
            <a:ext cx="147557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Bulanan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79" name="Google Shape;579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6339" y="1213982"/>
            <a:ext cx="7931322" cy="33658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8585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" name="Google Shape;471;p1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i="1"/>
              <a:t>Deployment</a:t>
            </a:r>
            <a:endParaRPr i="1"/>
          </a:p>
        </p:txBody>
      </p:sp>
      <p:sp>
        <p:nvSpPr>
          <p:cNvPr id="472" name="Google Shape;472;p19"/>
          <p:cNvSpPr txBox="1"/>
          <p:nvPr/>
        </p:nvSpPr>
        <p:spPr>
          <a:xfrm>
            <a:off x="4762501" y="445025"/>
            <a:ext cx="3943345" cy="4253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ujuan aplikasi untuk memungkinkan penerapan peramalan kuantitas penjualan, yang memenuhi kebutuhan manajemen dengan prinsip-prinsip model peramalan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xponential Smoothing </a:t>
            </a: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(ES). Langkah-Langkah </a:t>
            </a:r>
            <a:r>
              <a:rPr lang="en-ID" sz="1400" b="0" i="1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ployment :</a:t>
            </a:r>
            <a:endParaRPr/>
          </a:p>
          <a:p>
            <a:pPr marL="0" marR="0" lvl="0" indent="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1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User mengunggah data penjualan melalui website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ata diubah menjadi dataset.</a:t>
            </a:r>
            <a:endParaRPr/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si Modul Peramalan: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pelanggan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Berdasarkan Kombinasi pelanggan dan produk (per-tahun/per-bulan)</a:t>
            </a:r>
            <a:endParaRPr/>
          </a:p>
          <a:p>
            <a:pPr marL="628650" marR="0" lvl="8" indent="-1714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otal keseluruhan per-tahun/bulan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  <a:p>
            <a:pPr marL="457200" marR="0" lvl="0" indent="-3175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Arial"/>
              <a:buAutoNum type="arabicPeriod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Hasil Peramalan: Visualisasi Tabel, grafik, dan metrik pengukuran.</a:t>
            </a:r>
            <a:endParaRPr/>
          </a:p>
        </p:txBody>
      </p:sp>
      <p:cxnSp>
        <p:nvCxnSpPr>
          <p:cNvPr id="473" name="Google Shape;473;p19"/>
          <p:cNvCxnSpPr/>
          <p:nvPr/>
        </p:nvCxnSpPr>
        <p:spPr>
          <a:xfrm>
            <a:off x="4507400" y="786809"/>
            <a:ext cx="0" cy="3911666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474" name="Google Shape;474;p19"/>
          <p:cNvSpPr/>
          <p:nvPr/>
        </p:nvSpPr>
        <p:spPr>
          <a:xfrm rot="10800000" flipH="1">
            <a:off x="0" y="-1"/>
            <a:ext cx="8362285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475" name="Google Shape;475;p19"/>
          <p:cNvGraphicFramePr/>
          <p:nvPr>
            <p:extLst>
              <p:ext uri="{D42A27DB-BD31-4B8C-83A1-F6EECF244321}">
                <p14:modId xmlns:p14="http://schemas.microsoft.com/office/powerpoint/2010/main" val="4123900642"/>
              </p:ext>
            </p:extLst>
          </p:nvPr>
        </p:nvGraphicFramePr>
        <p:xfrm>
          <a:off x="713099" y="1097742"/>
          <a:ext cx="3336402" cy="36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6010454" imgH="6886499" progId="Visio.Drawing.15">
                  <p:embed/>
                </p:oleObj>
              </mc:Choice>
              <mc:Fallback>
                <p:oleObj name="Visio" r:id="rId4" imgW="6010454" imgH="6886499" progId="Visio.Drawing.15">
                  <p:embed/>
                  <p:pic>
                    <p:nvPicPr>
                      <p:cNvPr id="475" name="Google Shape;475;p1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713099" y="1097742"/>
                        <a:ext cx="3336402" cy="360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" name="Google Shape;584;p33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85" name="Google Shape;585;p33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6" name="Google Shape;586;p33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7" name="Google Shape;587;p33"/>
          <p:cNvSpPr txBox="1"/>
          <p:nvPr/>
        </p:nvSpPr>
        <p:spPr>
          <a:xfrm>
            <a:off x="3729508" y="4244968"/>
            <a:ext cx="1684984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lowchart Aplikasi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8" name="Google Shape;588;p33"/>
          <p:cNvSpPr/>
          <p:nvPr/>
        </p:nvSpPr>
        <p:spPr>
          <a:xfrm>
            <a:off x="2066126" y="1033462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9" name="Google Shape;589;p33"/>
          <p:cNvGraphicFramePr/>
          <p:nvPr/>
        </p:nvGraphicFramePr>
        <p:xfrm>
          <a:off x="2066126" y="1033462"/>
          <a:ext cx="450532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9610799" imgH="6553023" progId="Visio.Drawing.15">
                  <p:embed/>
                </p:oleObj>
              </mc:Choice>
              <mc:Fallback>
                <p:oleObj name="Visio" r:id="rId4" imgW="9610799" imgH="6553023" progId="Visio.Drawing.15">
                  <p:embed/>
                  <p:pic>
                    <p:nvPicPr>
                      <p:cNvPr id="589" name="Google Shape;589;p33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2066126" y="1033462"/>
                        <a:ext cx="4505325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980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3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595" name="Google Shape;595;p34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6" name="Google Shape;596;p34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97" name="Google Shape;597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01761" y="1193606"/>
            <a:ext cx="4025352" cy="1921316"/>
          </a:xfrm>
          <a:prstGeom prst="rect">
            <a:avLst/>
          </a:prstGeom>
          <a:noFill/>
          <a:ln>
            <a:noFill/>
          </a:ln>
        </p:spPr>
      </p:pic>
      <p:pic>
        <p:nvPicPr>
          <p:cNvPr id="598" name="Google Shape;598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676702" y="2571750"/>
            <a:ext cx="4025352" cy="1923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742296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Google Shape;603;p3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eployment</a:t>
            </a:r>
            <a:endParaRPr/>
          </a:p>
        </p:txBody>
      </p:sp>
      <p:sp>
        <p:nvSpPr>
          <p:cNvPr id="604" name="Google Shape;604;p35"/>
          <p:cNvSpPr/>
          <p:nvPr/>
        </p:nvSpPr>
        <p:spPr>
          <a:xfrm rot="10800000" flipH="1">
            <a:off x="3805878" y="-1479865"/>
            <a:ext cx="1406646" cy="457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5" name="Google Shape;605;p35"/>
          <p:cNvSpPr/>
          <p:nvPr/>
        </p:nvSpPr>
        <p:spPr>
          <a:xfrm>
            <a:off x="2366271" y="1193606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06" name="Google Shape;606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4945" y="1107088"/>
            <a:ext cx="3947462" cy="1608884"/>
          </a:xfrm>
          <a:prstGeom prst="rect">
            <a:avLst/>
          </a:prstGeom>
          <a:noFill/>
          <a:ln>
            <a:noFill/>
          </a:ln>
        </p:spPr>
      </p:pic>
      <p:pic>
        <p:nvPicPr>
          <p:cNvPr id="607" name="Google Shape;607;p3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61594" y="1104835"/>
            <a:ext cx="3947461" cy="1611135"/>
          </a:xfrm>
          <a:prstGeom prst="rect">
            <a:avLst/>
          </a:prstGeom>
          <a:noFill/>
          <a:ln>
            <a:noFill/>
          </a:ln>
        </p:spPr>
      </p:pic>
      <p:pic>
        <p:nvPicPr>
          <p:cNvPr id="608" name="Google Shape;608;p3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25259" y="2839492"/>
            <a:ext cx="3957148" cy="1752512"/>
          </a:xfrm>
          <a:prstGeom prst="rect">
            <a:avLst/>
          </a:prstGeom>
          <a:noFill/>
          <a:ln>
            <a:noFill/>
          </a:ln>
        </p:spPr>
      </p:pic>
      <p:pic>
        <p:nvPicPr>
          <p:cNvPr id="609" name="Google Shape;609;p3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761594" y="2839492"/>
            <a:ext cx="3947461" cy="17525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71523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" name="Google Shape;614;p3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simpulan</a:t>
            </a:r>
            <a:endParaRPr/>
          </a:p>
        </p:txBody>
      </p:sp>
      <p:sp>
        <p:nvSpPr>
          <p:cNvPr id="615" name="Google Shape;615;p36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tode Exponential Smoothing (ES) memberikan wawasan signifikan untuk strategi pemasaran dan pengelolaan penjualan.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odel peramalan dipilih berdasarkan kebutuhan dan karakteristik data penjualan perusahaa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Double Exponential Smoothing (DES) dapat menghasilkan Akurasi tinggi dalam memprediksi penjualan bulanan dengan Alpha 0,5 menghasilkan MAPE rata-rata terendah 24,37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Kinerja Triple Exponential Smoothing (TES) dapat Mempertimbangkan tren dan komponen musiman yang kompleks, khususnya dalam data tahunan dengan Alpha 0,5 menghasilkan MAPE rata-rata terendah 39,26%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DES lebih cocok untuk jangka pendek (bulanan), sementara TES unggul untuk jangka panjang (tahunan).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Google Shape;620;p3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aran</a:t>
            </a:r>
            <a:endParaRPr/>
          </a:p>
        </p:txBody>
      </p:sp>
      <p:sp>
        <p:nvSpPr>
          <p:cNvPr id="621" name="Google Shape;621;p37"/>
          <p:cNvSpPr txBox="1"/>
          <p:nvPr/>
        </p:nvSpPr>
        <p:spPr>
          <a:xfrm>
            <a:off x="720000" y="1213000"/>
            <a:ext cx="7710900" cy="32086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erekomendasikan  DES untuk peramalan bulanan dan TES untuk peramalan tahunan pada data penjualan di PT Adhi Chandra Jaya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Tingkatkan pengelolaan data penjualan agar lebih terstruktur dan konsisten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Eksplorasi metode peramalan canggih seperti ARIMA atau machine learning untuk menangkap pola data yang lebih kompleks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Gunakan aplikasi otomatis untuk memproses data penjualan guna meningkatkan efisiensi dan akurasi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Manfaatkan visualisasi data interaktif untuk membantu stakeholder memahami tren dan pola penjualan dengan lebih efektif.</a:t>
            </a:r>
            <a:endParaRPr/>
          </a:p>
          <a:p>
            <a:pPr marL="285750" marR="0" lvl="0" indent="-2857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•"/>
            </a:pPr>
            <a:r>
              <a:rPr lang="en-ID" sz="1400" b="0" i="0" u="none" strike="noStrike" cap="none">
                <a:solidFill>
                  <a:schemeClr val="dk1"/>
                </a:solidFill>
                <a:latin typeface="Mulish"/>
                <a:ea typeface="Mulish"/>
                <a:cs typeface="Mulish"/>
                <a:sym typeface="Mulish"/>
              </a:rPr>
              <a:t>Optimalkan penggunaan hasil peramalan untuk pengambilan keputusan strategis yang lebih tepat.</a:t>
            </a:r>
            <a:endParaRPr sz="1400" b="0" i="0" u="none" strike="noStrike" cap="none">
              <a:solidFill>
                <a:schemeClr val="dk1"/>
              </a:solidFill>
              <a:latin typeface="Mulish"/>
              <a:ea typeface="Mulish"/>
              <a:cs typeface="Mulish"/>
              <a:sym typeface="Mulish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" name="Google Shape;626;p3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62664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Dataset</a:t>
            </a:r>
            <a:endParaRPr/>
          </a:p>
        </p:txBody>
      </p:sp>
      <p:graphicFrame>
        <p:nvGraphicFramePr>
          <p:cNvPr id="627" name="Google Shape;627;p38"/>
          <p:cNvGraphicFramePr/>
          <p:nvPr/>
        </p:nvGraphicFramePr>
        <p:xfrm>
          <a:off x="246459" y="1017725"/>
          <a:ext cx="8651100" cy="3332340"/>
        </p:xfrm>
        <a:graphic>
          <a:graphicData uri="http://schemas.openxmlformats.org/drawingml/2006/table">
            <a:tbl>
              <a:tblPr>
                <a:noFill/>
                <a:tableStyleId>{72092FE2-F32A-48A0-A621-531B87C4FF16}</a:tableStyleId>
              </a:tblPr>
              <a:tblGrid>
                <a:gridCol w="59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8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9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305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912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68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1512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40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1587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angg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Lokasi Customer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Nama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ype Produk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S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TERKIRIM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ISA PO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IN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KSTERNAL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Harga Komoditas Bijih Be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Indeks Produksi Dalam Neger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Data Inflasi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Kurs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FIXING SCREW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3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S-1020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4.9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3.6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3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X-SW HANDLE BRACKE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303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9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6.39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1261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15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65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630 ANG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2.1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60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BH-SCREW 3X6 FE BCR B-TIGHT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210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SQUARE NUT M10 ZN A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23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HY-CW1B SPACER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2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C-153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2.3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510 PLAT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39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30.27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9227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CUP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3  POLE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ZH-5025B BOTTOM PLATE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15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520 HEAT SINK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1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 1106 HEAT SINK G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6.0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5.579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421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68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2018-01-01</a:t>
                      </a:r>
                      <a:endParaRPr sz="600" b="1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TOA GALVA INDUST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6.398580325820022, 106.864854413866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ER-1106 UNIT HOLD METAL W/PLT CR3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Accessories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4.5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0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-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75,86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                                                       142,00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3,25%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ID" sz="600" u="none" strike="noStrike" cap="none"/>
                        <a:t>           13.413 </a:t>
                      </a:r>
                      <a:endParaRPr sz="6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2250" marR="2250" marT="225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" name="Google Shape;632;p39"/>
          <p:cNvSpPr txBox="1">
            <a:spLocks noGrp="1"/>
          </p:cNvSpPr>
          <p:nvPr>
            <p:ph type="title"/>
          </p:nvPr>
        </p:nvSpPr>
        <p:spPr>
          <a:xfrm>
            <a:off x="2347988" y="519289"/>
            <a:ext cx="4448100" cy="1609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 sz="4800"/>
              <a:t>Terima Kasih!</a:t>
            </a:r>
            <a:endParaRPr sz="4800"/>
          </a:p>
        </p:txBody>
      </p:sp>
      <p:sp>
        <p:nvSpPr>
          <p:cNvPr id="633" name="Google Shape;633;p39"/>
          <p:cNvSpPr txBox="1">
            <a:spLocks noGrp="1"/>
          </p:cNvSpPr>
          <p:nvPr>
            <p:ph type="subTitle" idx="1"/>
          </p:nvPr>
        </p:nvSpPr>
        <p:spPr>
          <a:xfrm>
            <a:off x="2347950" y="1844840"/>
            <a:ext cx="4448100" cy="27610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 sz="1800" b="1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kah ada pertanyaan?</a:t>
            </a:r>
            <a:endParaRPr sz="1800" b="1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christiankencana28@gmail.com</a:t>
            </a:r>
            <a:endParaRPr/>
          </a:p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ID"/>
              <a:t>+62 813 9889 7738</a:t>
            </a:r>
            <a:endParaRPr/>
          </a:p>
        </p:txBody>
      </p:sp>
      <p:cxnSp>
        <p:nvCxnSpPr>
          <p:cNvPr id="634" name="Google Shape;634;p39"/>
          <p:cNvCxnSpPr/>
          <p:nvPr/>
        </p:nvCxnSpPr>
        <p:spPr>
          <a:xfrm>
            <a:off x="2202000" y="3761114"/>
            <a:ext cx="4740000" cy="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oval" w="med" len="med"/>
            <a:tailEnd type="oval" w="med" len="med"/>
          </a:ln>
        </p:spPr>
      </p:cxnSp>
      <p:sp>
        <p:nvSpPr>
          <p:cNvPr id="635" name="Google Shape;635;p39"/>
          <p:cNvSpPr/>
          <p:nvPr/>
        </p:nvSpPr>
        <p:spPr>
          <a:xfrm>
            <a:off x="16504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6" name="Google Shape;636;p39"/>
          <p:cNvSpPr/>
          <p:nvPr/>
        </p:nvSpPr>
        <p:spPr>
          <a:xfrm>
            <a:off x="7254150" y="1480780"/>
            <a:ext cx="239400" cy="364061"/>
          </a:xfrm>
          <a:prstGeom prst="star4">
            <a:avLst>
              <a:gd name="adj" fmla="val 15727"/>
            </a:avLst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37" name="Google Shape;637;p3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082844" y="4050830"/>
            <a:ext cx="705137" cy="70622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Batasan Masalah</a:t>
            </a:r>
            <a:endParaRPr/>
          </a:p>
        </p:txBody>
      </p:sp>
      <p:sp>
        <p:nvSpPr>
          <p:cNvPr id="227" name="Google Shape;227;p4"/>
          <p:cNvSpPr/>
          <p:nvPr/>
        </p:nvSpPr>
        <p:spPr>
          <a:xfrm>
            <a:off x="272325" y="1197587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1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8" name="Google Shape;228;p4"/>
          <p:cNvSpPr/>
          <p:nvPr/>
        </p:nvSpPr>
        <p:spPr>
          <a:xfrm>
            <a:off x="272326" y="2335989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2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29" name="Google Shape;229;p4"/>
          <p:cNvSpPr/>
          <p:nvPr/>
        </p:nvSpPr>
        <p:spPr>
          <a:xfrm>
            <a:off x="272324" y="3474411"/>
            <a:ext cx="429000" cy="429000"/>
          </a:xfrm>
          <a:prstGeom prst="ellipse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ID" sz="21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3</a:t>
            </a:r>
            <a:endParaRPr sz="21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  <p:sp>
        <p:nvSpPr>
          <p:cNvPr id="230" name="Google Shape;230;p4"/>
          <p:cNvSpPr txBox="1">
            <a:spLocks noGrp="1"/>
          </p:cNvSpPr>
          <p:nvPr>
            <p:ph type="subTitle" idx="4"/>
          </p:nvPr>
        </p:nvSpPr>
        <p:spPr>
          <a:xfrm>
            <a:off x="933949" y="12631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Data penjualan dari Januari 2018 – April 2024</a:t>
            </a:r>
            <a:endParaRPr sz="1400"/>
          </a:p>
        </p:txBody>
      </p:sp>
      <p:sp>
        <p:nvSpPr>
          <p:cNvPr id="231" name="Google Shape;231;p4"/>
          <p:cNvSpPr txBox="1">
            <a:spLocks noGrp="1"/>
          </p:cNvSpPr>
          <p:nvPr>
            <p:ph type="subTitle" idx="5"/>
          </p:nvPr>
        </p:nvSpPr>
        <p:spPr>
          <a:xfrm>
            <a:off x="933949" y="238369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Tidak menampilkan Mata Uang</a:t>
            </a:r>
            <a:endParaRPr sz="1400"/>
          </a:p>
        </p:txBody>
      </p:sp>
      <p:sp>
        <p:nvSpPr>
          <p:cNvPr id="232" name="Google Shape;232;p4"/>
          <p:cNvSpPr txBox="1">
            <a:spLocks noGrp="1"/>
          </p:cNvSpPr>
          <p:nvPr>
            <p:ph type="subTitle" idx="6"/>
          </p:nvPr>
        </p:nvSpPr>
        <p:spPr>
          <a:xfrm>
            <a:off x="933949" y="3504249"/>
            <a:ext cx="7781425" cy="807175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Kolom Dataset (asli, belum) :</a:t>
            </a:r>
            <a:endParaRPr/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</a:pPr>
            <a:r>
              <a:rPr lang="en-ID" sz="1400"/>
              <a:t>Bulan-Tahun, Nama Barang, Qty Penjualan Produk (SO/Sales Order), Qty Pengiriman, Sisa SO, Internal, External.</a:t>
            </a:r>
            <a:endParaRPr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Rumusan Masalah</a:t>
            </a:r>
            <a:endParaRPr/>
          </a:p>
        </p:txBody>
      </p:sp>
      <p:sp>
        <p:nvSpPr>
          <p:cNvPr id="238" name="Google Shape;238;p5"/>
          <p:cNvSpPr txBox="1">
            <a:spLocks noGrp="1"/>
          </p:cNvSpPr>
          <p:nvPr>
            <p:ph type="subTitle" idx="4"/>
          </p:nvPr>
        </p:nvSpPr>
        <p:spPr>
          <a:xfrm>
            <a:off x="720025" y="124127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400"/>
              <a:t>Bagaimana penerapan metode peramalan Exponential Smoothing untuk meramalkan kuantitas penjualan produk di perusahaan?</a:t>
            </a:r>
            <a:endParaRPr sz="1400"/>
          </a:p>
        </p:txBody>
      </p:sp>
      <p:sp>
        <p:nvSpPr>
          <p:cNvPr id="239" name="Google Shape;239;p5"/>
          <p:cNvSpPr txBox="1"/>
          <p:nvPr/>
        </p:nvSpPr>
        <p:spPr>
          <a:xfrm>
            <a:off x="720000" y="208899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cara menentukan parameter yang tepat dalam penentuan model dari Exponential Smoothing untuk menghasilkan peramalan yang optimal? </a:t>
            </a:r>
            <a:endParaRPr/>
          </a:p>
        </p:txBody>
      </p:sp>
      <p:sp>
        <p:nvSpPr>
          <p:cNvPr id="240" name="Google Shape;240;p5"/>
          <p:cNvSpPr txBox="1"/>
          <p:nvPr/>
        </p:nvSpPr>
        <p:spPr>
          <a:xfrm>
            <a:off x="720000" y="2936723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Bagaimana penerapan model Exponential Smoothing dapat meningkatkan akurasi dalam peramalan kuantitas penjualan produk perusahaan?</a:t>
            </a:r>
            <a:endParaRPr/>
          </a:p>
        </p:txBody>
      </p:sp>
      <p:sp>
        <p:nvSpPr>
          <p:cNvPr id="241" name="Google Shape;241;p5"/>
          <p:cNvSpPr txBox="1"/>
          <p:nvPr/>
        </p:nvSpPr>
        <p:spPr>
          <a:xfrm>
            <a:off x="720000" y="3784448"/>
            <a:ext cx="7704000" cy="730401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Bebas Neue"/>
              <a:buNone/>
            </a:pPr>
            <a:r>
              <a:rPr lang="en-ID" sz="1400" b="1" i="0" u="none" strike="noStrike" cap="none">
                <a:solidFill>
                  <a:schemeClr val="dk2"/>
                </a:solidFill>
                <a:latin typeface="Quicksand"/>
                <a:ea typeface="Quicksand"/>
                <a:cs typeface="Quicksand"/>
                <a:sym typeface="Quicksand"/>
              </a:rPr>
              <a:t>Apa peran penggunaan model Exponential Smoothing dalam mendukung pengambilan keputusan strategis perusahaan terkait perencanaan produksi dan distribusi?</a:t>
            </a:r>
            <a:endParaRPr sz="1400" b="1" i="0" u="none" strike="noStrike" cap="none">
              <a:solidFill>
                <a:schemeClr val="dk2"/>
              </a:solidFill>
              <a:latin typeface="Quicksand"/>
              <a:ea typeface="Quicksand"/>
              <a:cs typeface="Quicksand"/>
              <a:sym typeface="Quicksand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6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Tujuan Penelitian</a:t>
            </a:r>
            <a:endParaRPr/>
          </a:p>
        </p:txBody>
      </p:sp>
      <p:grpSp>
        <p:nvGrpSpPr>
          <p:cNvPr id="247" name="Google Shape;247;p6"/>
          <p:cNvGrpSpPr/>
          <p:nvPr/>
        </p:nvGrpSpPr>
        <p:grpSpPr>
          <a:xfrm>
            <a:off x="800099" y="1272687"/>
            <a:ext cx="7703999" cy="3306150"/>
            <a:chOff x="0" y="24912"/>
            <a:chExt cx="7703999" cy="3306150"/>
          </a:xfrm>
        </p:grpSpPr>
        <p:sp>
          <p:nvSpPr>
            <p:cNvPr id="248" name="Google Shape;248;p6"/>
            <p:cNvSpPr/>
            <p:nvPr/>
          </p:nvSpPr>
          <p:spPr>
            <a:xfrm>
              <a:off x="0" y="2491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6"/>
            <p:cNvSpPr txBox="1"/>
            <p:nvPr/>
          </p:nvSpPr>
          <p:spPr>
            <a:xfrm>
              <a:off x="35982" y="6089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Khusus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0" name="Google Shape;250;p6"/>
            <p:cNvSpPr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6"/>
            <p:cNvSpPr txBox="1"/>
            <p:nvPr/>
          </p:nvSpPr>
          <p:spPr>
            <a:xfrm>
              <a:off x="0" y="762012"/>
              <a:ext cx="7703999" cy="10867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embangkan model peramalan untuk meningkatkan akurasi prediksi kuantitas penjualan produk di PT Adhi Chandra Jaya.</a:t>
              </a:r>
              <a:endParaRPr sz="23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2" name="Google Shape;252;p6"/>
            <p:cNvSpPr/>
            <p:nvPr/>
          </p:nvSpPr>
          <p:spPr>
            <a:xfrm>
              <a:off x="0" y="1848762"/>
              <a:ext cx="7703999" cy="737099"/>
            </a:xfrm>
            <a:prstGeom prst="roundRect">
              <a:avLst>
                <a:gd name="adj" fmla="val 16667"/>
              </a:avLst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253;p6"/>
            <p:cNvSpPr txBox="1"/>
            <p:nvPr/>
          </p:nvSpPr>
          <p:spPr>
            <a:xfrm>
              <a:off x="35982" y="1884744"/>
              <a:ext cx="7632035" cy="66513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14300" tIns="114300" rIns="114300" bIns="114300" anchor="ctr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3000"/>
                <a:buFont typeface="Arial"/>
                <a:buNone/>
              </a:pP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ecara</a:t>
              </a:r>
              <a:r>
                <a:rPr lang="en-ID" sz="30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30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Umum</a:t>
              </a:r>
              <a:endParaRPr sz="30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54" name="Google Shape;254;p6"/>
            <p:cNvSpPr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6"/>
            <p:cNvSpPr txBox="1"/>
            <p:nvPr/>
          </p:nvSpPr>
          <p:spPr>
            <a:xfrm>
              <a:off x="0" y="2585862"/>
              <a:ext cx="7703999" cy="74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44600" tIns="38100" rIns="213350" bIns="38100" anchor="t" anchorCtr="0">
              <a:noAutofit/>
            </a:bodyPr>
            <a:lstStyle/>
            <a:p>
              <a:pPr marL="228600" marR="0" lvl="1" indent="-2286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300"/>
                <a:buFont typeface="Arial"/>
                <a:buNone/>
              </a:pPr>
              <a:r>
                <a:rPr lang="en-ID" sz="23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mastikan bahwa keputusan bisnis lebih strategis dan efektif melalui prediksi yang lebih akurat.</a:t>
              </a:r>
              <a:endParaRPr/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Manfaat Penelitian</a:t>
            </a:r>
            <a:endParaRPr/>
          </a:p>
        </p:txBody>
      </p:sp>
      <p:grpSp>
        <p:nvGrpSpPr>
          <p:cNvPr id="261" name="Google Shape;261;p7"/>
          <p:cNvGrpSpPr/>
          <p:nvPr/>
        </p:nvGrpSpPr>
        <p:grpSpPr>
          <a:xfrm>
            <a:off x="722501" y="1517324"/>
            <a:ext cx="7999896" cy="2861325"/>
            <a:chOff x="2501" y="212399"/>
            <a:chExt cx="7999896" cy="2861325"/>
          </a:xfrm>
        </p:grpSpPr>
        <p:sp>
          <p:nvSpPr>
            <p:cNvPr id="262" name="Google Shape;262;p7"/>
            <p:cNvSpPr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7"/>
            <p:cNvSpPr txBox="1"/>
            <p:nvPr/>
          </p:nvSpPr>
          <p:spPr>
            <a:xfrm>
              <a:off x="2501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Perusaha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4" name="Google Shape;264;p7"/>
            <p:cNvSpPr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7"/>
            <p:cNvSpPr txBox="1"/>
            <p:nvPr/>
          </p:nvSpPr>
          <p:spPr>
            <a:xfrm>
              <a:off x="2501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ingkatkan efisiensi operasional melalui model peramalan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gurangi biaya produksi dan mengoptimalkan sumber day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respons perubahan permintaan pasar dengan lebih cepat.</a:t>
              </a:r>
              <a:endParaRPr/>
            </a:p>
          </p:txBody>
        </p:sp>
        <p:sp>
          <p:nvSpPr>
            <p:cNvPr id="266" name="Google Shape;266;p7"/>
            <p:cNvSpPr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7"/>
            <p:cNvSpPr txBox="1"/>
            <p:nvPr/>
          </p:nvSpPr>
          <p:spPr>
            <a:xfrm>
              <a:off x="2782953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Ilmu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</a:t>
              </a: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Pengetahuan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68" name="Google Shape;268;p7"/>
            <p:cNvSpPr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7"/>
            <p:cNvSpPr txBox="1"/>
            <p:nvPr/>
          </p:nvSpPr>
          <p:spPr>
            <a:xfrm>
              <a:off x="2782953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ngembangan ilmu manajemen operasional, pemasaran dan IT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di referensi untuk studi lebih lanjut tentang teknik peramalan dan analisis pasar.</a:t>
              </a:r>
              <a:endParaRPr/>
            </a:p>
          </p:txBody>
        </p:sp>
        <p:sp>
          <p:nvSpPr>
            <p:cNvPr id="270" name="Google Shape;270;p7"/>
            <p:cNvSpPr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solidFill>
              <a:schemeClr val="lt1"/>
            </a:solidFill>
            <a:ln w="25400" cap="flat" cmpd="sng">
              <a:solidFill>
                <a:srgbClr val="53535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7"/>
            <p:cNvSpPr txBox="1"/>
            <p:nvPr/>
          </p:nvSpPr>
          <p:spPr>
            <a:xfrm>
              <a:off x="5563405" y="212399"/>
              <a:ext cx="2438992" cy="432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06675" tIns="60950" rIns="106675" bIns="60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ID" sz="1500" b="0" i="0" u="none" strike="noStrike" cap="none" dirty="0" err="1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Bagi</a:t>
              </a:r>
              <a:r>
                <a:rPr lang="en-ID" sz="15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 Masyarakat</a:t>
              </a:r>
              <a:endParaRPr dirty="0">
                <a:solidFill>
                  <a:schemeClr val="bg1">
                    <a:lumMod val="10000"/>
                  </a:schemeClr>
                </a:solidFill>
              </a:endParaRPr>
            </a:p>
          </p:txBody>
        </p:sp>
        <p:sp>
          <p:nvSpPr>
            <p:cNvPr id="272" name="Google Shape;272;p7"/>
            <p:cNvSpPr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solidFill>
              <a:srgbClr val="EFEDEA">
                <a:alpha val="89803"/>
              </a:srgbClr>
            </a:solidFill>
            <a:ln w="25400" cap="flat" cmpd="sng">
              <a:solidFill>
                <a:srgbClr val="5B5B5F">
                  <a:alpha val="89803"/>
                </a:srgbClr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7"/>
            <p:cNvSpPr txBox="1"/>
            <p:nvPr/>
          </p:nvSpPr>
          <p:spPr>
            <a:xfrm>
              <a:off x="5563405" y="644399"/>
              <a:ext cx="2438992" cy="242932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80000" tIns="80000" rIns="106675" bIns="120000" anchor="t" anchorCtr="0">
              <a:noAutofit/>
            </a:bodyPr>
            <a:lstStyle/>
            <a:p>
              <a:pPr marL="114300" marR="0" lvl="1" indent="-114300" algn="l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Char char="•"/>
              </a:pP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ciptakan lebih banyak lapangan kerja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Menjaga stabilitas ekonomi lokal.</a:t>
              </a:r>
              <a:b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</a:br>
              <a:r>
                <a:rPr lang="en-ID" sz="1500" b="0" i="0" u="none" strike="noStrike" cap="none">
                  <a:solidFill>
                    <a:srgbClr val="000000"/>
                  </a:solidFill>
                  <a:latin typeface="Quicksand"/>
                  <a:ea typeface="Quicksand"/>
                  <a:cs typeface="Quicksand"/>
                  <a:sym typeface="Quicksand"/>
                </a:rPr>
                <a:t>Berkontribusi pada perekonomian melalui pajak dan investasi komunitas.</a:t>
              </a:r>
              <a:endParaRPr sz="15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8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Studi Literatur</a:t>
            </a:r>
            <a:endParaRPr/>
          </a:p>
        </p:txBody>
      </p:sp>
      <p:grpSp>
        <p:nvGrpSpPr>
          <p:cNvPr id="279" name="Google Shape;279;p8"/>
          <p:cNvGrpSpPr/>
          <p:nvPr/>
        </p:nvGrpSpPr>
        <p:grpSpPr>
          <a:xfrm>
            <a:off x="1801673" y="1125116"/>
            <a:ext cx="5531126" cy="3493342"/>
            <a:chOff x="1515924" y="1166"/>
            <a:chExt cx="5531126" cy="3493342"/>
          </a:xfrm>
        </p:grpSpPr>
        <p:sp>
          <p:nvSpPr>
            <p:cNvPr id="280" name="Google Shape;280;p8"/>
            <p:cNvSpPr/>
            <p:nvPr/>
          </p:nvSpPr>
          <p:spPr>
            <a:xfrm>
              <a:off x="151592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2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8"/>
            <p:cNvSpPr txBox="1"/>
            <p:nvPr/>
          </p:nvSpPr>
          <p:spPr>
            <a:xfrm>
              <a:off x="153297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2" name="Google Shape;282;p8"/>
            <p:cNvSpPr/>
            <p:nvPr/>
          </p:nvSpPr>
          <p:spPr>
            <a:xfrm>
              <a:off x="1632369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3" name="Google Shape;283;p8"/>
            <p:cNvSpPr/>
            <p:nvPr/>
          </p:nvSpPr>
          <p:spPr>
            <a:xfrm>
              <a:off x="1748814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8"/>
            <p:cNvSpPr txBox="1"/>
            <p:nvPr/>
          </p:nvSpPr>
          <p:spPr>
            <a:xfrm>
              <a:off x="1765867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Chaowai &amp; Chutim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5" name="Google Shape;285;p8"/>
            <p:cNvSpPr/>
            <p:nvPr/>
          </p:nvSpPr>
          <p:spPr>
            <a:xfrm>
              <a:off x="1632369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6" name="Google Shape;286;p8"/>
            <p:cNvSpPr/>
            <p:nvPr/>
          </p:nvSpPr>
          <p:spPr>
            <a:xfrm>
              <a:off x="1748814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8"/>
            <p:cNvSpPr txBox="1"/>
            <p:nvPr/>
          </p:nvSpPr>
          <p:spPr>
            <a:xfrm>
              <a:off x="1765867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hmadov &amp; Helo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88" name="Google Shape;288;p8"/>
            <p:cNvSpPr/>
            <p:nvPr/>
          </p:nvSpPr>
          <p:spPr>
            <a:xfrm>
              <a:off x="1632369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89" name="Google Shape;289;p8"/>
            <p:cNvSpPr/>
            <p:nvPr/>
          </p:nvSpPr>
          <p:spPr>
            <a:xfrm>
              <a:off x="1748814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8"/>
            <p:cNvSpPr txBox="1"/>
            <p:nvPr/>
          </p:nvSpPr>
          <p:spPr>
            <a:xfrm>
              <a:off x="1765867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eepa &amp; Raghuram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1" name="Google Shape;291;p8"/>
            <p:cNvSpPr/>
            <p:nvPr/>
          </p:nvSpPr>
          <p:spPr>
            <a:xfrm>
              <a:off x="2971484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3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8"/>
            <p:cNvSpPr txBox="1"/>
            <p:nvPr/>
          </p:nvSpPr>
          <p:spPr>
            <a:xfrm>
              <a:off x="2988537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Sing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3" name="Google Shape;293;p8"/>
            <p:cNvSpPr/>
            <p:nvPr/>
          </p:nvSpPr>
          <p:spPr>
            <a:xfrm>
              <a:off x="308792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4" name="Google Shape;294;p8"/>
            <p:cNvSpPr/>
            <p:nvPr/>
          </p:nvSpPr>
          <p:spPr>
            <a:xfrm>
              <a:off x="3204373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8"/>
            <p:cNvSpPr txBox="1"/>
            <p:nvPr/>
          </p:nvSpPr>
          <p:spPr>
            <a:xfrm>
              <a:off x="3221426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Burinskiene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6" name="Google Shape;296;p8"/>
            <p:cNvSpPr/>
            <p:nvPr/>
          </p:nvSpPr>
          <p:spPr>
            <a:xfrm>
              <a:off x="308792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297" name="Google Shape;297;p8"/>
            <p:cNvSpPr/>
            <p:nvPr/>
          </p:nvSpPr>
          <p:spPr>
            <a:xfrm>
              <a:off x="3204373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8"/>
            <p:cNvSpPr txBox="1"/>
            <p:nvPr/>
          </p:nvSpPr>
          <p:spPr>
            <a:xfrm>
              <a:off x="3221426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Restya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299" name="Google Shape;299;p8"/>
            <p:cNvSpPr/>
            <p:nvPr/>
          </p:nvSpPr>
          <p:spPr>
            <a:xfrm>
              <a:off x="308792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0" name="Google Shape;300;p8"/>
            <p:cNvSpPr/>
            <p:nvPr/>
          </p:nvSpPr>
          <p:spPr>
            <a:xfrm>
              <a:off x="3204373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8"/>
            <p:cNvSpPr txBox="1"/>
            <p:nvPr/>
          </p:nvSpPr>
          <p:spPr>
            <a:xfrm>
              <a:off x="3221426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Arnomo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2" name="Google Shape;302;p8"/>
            <p:cNvSpPr/>
            <p:nvPr/>
          </p:nvSpPr>
          <p:spPr>
            <a:xfrm>
              <a:off x="308792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3" name="Google Shape;303;p8"/>
            <p:cNvSpPr/>
            <p:nvPr/>
          </p:nvSpPr>
          <p:spPr>
            <a:xfrm>
              <a:off x="3204373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8"/>
            <p:cNvSpPr txBox="1"/>
            <p:nvPr/>
          </p:nvSpPr>
          <p:spPr>
            <a:xfrm>
              <a:off x="3221426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urnamasari et al. (2023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5" name="Google Shape;305;p8"/>
            <p:cNvSpPr/>
            <p:nvPr/>
          </p:nvSpPr>
          <p:spPr>
            <a:xfrm>
              <a:off x="4427043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4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8"/>
            <p:cNvSpPr txBox="1"/>
            <p:nvPr/>
          </p:nvSpPr>
          <p:spPr>
            <a:xfrm>
              <a:off x="4444096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Doub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07" name="Google Shape;307;p8"/>
            <p:cNvSpPr/>
            <p:nvPr/>
          </p:nvSpPr>
          <p:spPr>
            <a:xfrm>
              <a:off x="4543488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08" name="Google Shape;308;p8"/>
            <p:cNvSpPr/>
            <p:nvPr/>
          </p:nvSpPr>
          <p:spPr>
            <a:xfrm>
              <a:off x="465993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8"/>
            <p:cNvSpPr txBox="1"/>
            <p:nvPr/>
          </p:nvSpPr>
          <p:spPr>
            <a:xfrm>
              <a:off x="467698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harmawan &amp; Indradewi (2021) 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0" name="Google Shape;310;p8"/>
            <p:cNvSpPr/>
            <p:nvPr/>
          </p:nvSpPr>
          <p:spPr>
            <a:xfrm>
              <a:off x="4543488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1" name="Google Shape;311;p8"/>
            <p:cNvSpPr/>
            <p:nvPr/>
          </p:nvSpPr>
          <p:spPr>
            <a:xfrm>
              <a:off x="465993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8"/>
            <p:cNvSpPr txBox="1"/>
            <p:nvPr/>
          </p:nvSpPr>
          <p:spPr>
            <a:xfrm>
              <a:off x="467698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Khairina et al. (2021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3" name="Google Shape;313;p8"/>
            <p:cNvSpPr/>
            <p:nvPr/>
          </p:nvSpPr>
          <p:spPr>
            <a:xfrm>
              <a:off x="4543488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4" name="Google Shape;314;p8"/>
            <p:cNvSpPr/>
            <p:nvPr/>
          </p:nvSpPr>
          <p:spPr>
            <a:xfrm>
              <a:off x="465993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8"/>
            <p:cNvSpPr txBox="1"/>
            <p:nvPr/>
          </p:nvSpPr>
          <p:spPr>
            <a:xfrm>
              <a:off x="467698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a &amp; Hariyana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6" name="Google Shape;316;p8"/>
            <p:cNvSpPr/>
            <p:nvPr/>
          </p:nvSpPr>
          <p:spPr>
            <a:xfrm>
              <a:off x="4543488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17" name="Google Shape;317;p8"/>
            <p:cNvSpPr/>
            <p:nvPr/>
          </p:nvSpPr>
          <p:spPr>
            <a:xfrm>
              <a:off x="465993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8"/>
            <p:cNvSpPr txBox="1"/>
            <p:nvPr/>
          </p:nvSpPr>
          <p:spPr>
            <a:xfrm>
              <a:off x="467698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Dyna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19" name="Google Shape;319;p8"/>
            <p:cNvSpPr/>
            <p:nvPr/>
          </p:nvSpPr>
          <p:spPr>
            <a:xfrm>
              <a:off x="5882602" y="1166"/>
              <a:ext cx="1164447" cy="582223"/>
            </a:xfrm>
            <a:prstGeom prst="roundRect">
              <a:avLst>
                <a:gd name="adj" fmla="val 10000"/>
              </a:avLst>
            </a:prstGeom>
            <a:solidFill>
              <a:schemeClr val="accent5"/>
            </a:solidFill>
            <a:ln w="254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8"/>
            <p:cNvSpPr txBox="1"/>
            <p:nvPr/>
          </p:nvSpPr>
          <p:spPr>
            <a:xfrm>
              <a:off x="5899655" y="18219"/>
              <a:ext cx="1130341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2850" tIns="15225" rIns="22850" bIns="15225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-ID" sz="1200" b="0" i="0" u="none" strike="noStrike" cap="none" dirty="0">
                  <a:solidFill>
                    <a:schemeClr val="bg1">
                      <a:lumMod val="10000"/>
                    </a:schemeClr>
                  </a:solidFill>
                  <a:latin typeface="Quicksand"/>
                  <a:ea typeface="Quicksand"/>
                  <a:cs typeface="Quicksand"/>
                  <a:sym typeface="Quicksand"/>
                </a:rPr>
                <a:t>Triple Exponential Smoothing</a:t>
              </a:r>
              <a:endParaRPr sz="1200" b="0" i="0" u="none" strike="noStrike" cap="none" dirty="0">
                <a:solidFill>
                  <a:schemeClr val="bg1">
                    <a:lumMod val="10000"/>
                  </a:schemeClr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1" name="Google Shape;321;p8"/>
            <p:cNvSpPr/>
            <p:nvPr/>
          </p:nvSpPr>
          <p:spPr>
            <a:xfrm>
              <a:off x="5999047" y="583389"/>
              <a:ext cx="116444" cy="43666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2" name="Google Shape;322;p8"/>
            <p:cNvSpPr/>
            <p:nvPr/>
          </p:nvSpPr>
          <p:spPr>
            <a:xfrm>
              <a:off x="6115492" y="72894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8"/>
            <p:cNvSpPr txBox="1"/>
            <p:nvPr/>
          </p:nvSpPr>
          <p:spPr>
            <a:xfrm>
              <a:off x="6132545" y="74599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Ensafi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4" name="Google Shape;324;p8"/>
            <p:cNvSpPr/>
            <p:nvPr/>
          </p:nvSpPr>
          <p:spPr>
            <a:xfrm>
              <a:off x="5999047" y="583389"/>
              <a:ext cx="116444" cy="116444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5" name="Google Shape;325;p8"/>
            <p:cNvSpPr/>
            <p:nvPr/>
          </p:nvSpPr>
          <p:spPr>
            <a:xfrm>
              <a:off x="6115492" y="145672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8"/>
            <p:cNvSpPr txBox="1"/>
            <p:nvPr/>
          </p:nvSpPr>
          <p:spPr>
            <a:xfrm>
              <a:off x="6132545" y="147377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Saputro et al.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27" name="Google Shape;327;p8"/>
            <p:cNvSpPr/>
            <p:nvPr/>
          </p:nvSpPr>
          <p:spPr>
            <a:xfrm>
              <a:off x="5999047" y="583389"/>
              <a:ext cx="116444" cy="1892227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28" name="Google Shape;328;p8"/>
            <p:cNvSpPr/>
            <p:nvPr/>
          </p:nvSpPr>
          <p:spPr>
            <a:xfrm>
              <a:off x="6115492" y="218450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8"/>
            <p:cNvSpPr txBox="1"/>
            <p:nvPr/>
          </p:nvSpPr>
          <p:spPr>
            <a:xfrm>
              <a:off x="6132545" y="220155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Paduloh &amp; Ustari (2022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  <p:sp>
          <p:nvSpPr>
            <p:cNvPr id="330" name="Google Shape;330;p8"/>
            <p:cNvSpPr/>
            <p:nvPr/>
          </p:nvSpPr>
          <p:spPr>
            <a:xfrm>
              <a:off x="5999047" y="583389"/>
              <a:ext cx="116444" cy="2620006"/>
            </a:xfrm>
            <a:custGeom>
              <a:avLst/>
              <a:gdLst/>
              <a:ahLst/>
              <a:cxnLst/>
              <a:rect l="l" t="t" r="r" b="b"/>
              <a:pathLst>
                <a:path w="120000" h="120000" extrusionOk="0">
                  <a:moveTo>
                    <a:pt x="0" y="0"/>
                  </a:moveTo>
                  <a:lnTo>
                    <a:pt x="0" y="120000"/>
                  </a:lnTo>
                  <a:lnTo>
                    <a:pt x="120000" y="120000"/>
                  </a:lnTo>
                </a:path>
              </a:pathLst>
            </a:custGeom>
            <a:noFill/>
            <a:ln w="25400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</p:sp>
        <p:sp>
          <p:nvSpPr>
            <p:cNvPr id="331" name="Google Shape;331;p8"/>
            <p:cNvSpPr/>
            <p:nvPr/>
          </p:nvSpPr>
          <p:spPr>
            <a:xfrm>
              <a:off x="6115492" y="2912285"/>
              <a:ext cx="931558" cy="582223"/>
            </a:xfrm>
            <a:prstGeom prst="roundRect">
              <a:avLst>
                <a:gd name="adj" fmla="val 10000"/>
              </a:avLst>
            </a:prstGeom>
            <a:solidFill>
              <a:schemeClr val="lt1">
                <a:alpha val="89803"/>
              </a:schemeClr>
            </a:solidFill>
            <a:ln w="25400" cap="flat" cmpd="sng">
              <a:solidFill>
                <a:schemeClr val="accent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8"/>
            <p:cNvSpPr txBox="1"/>
            <p:nvPr/>
          </p:nvSpPr>
          <p:spPr>
            <a:xfrm>
              <a:off x="6132545" y="2929338"/>
              <a:ext cx="897452" cy="5481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0950" tIns="13950" rIns="20950" bIns="13950" anchor="ctr" anchorCtr="0">
              <a:no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ID" sz="11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rPr>
                <a:t>Fourkiotis &amp; Tsadiras (2024)</a:t>
              </a:r>
              <a:endParaRPr sz="1100" b="0" i="0" u="none" strike="noStrike" cap="none">
                <a:solidFill>
                  <a:srgbClr val="000000"/>
                </a:solidFill>
                <a:latin typeface="Quicksand"/>
                <a:ea typeface="Quicksand"/>
                <a:cs typeface="Quicksand"/>
                <a:sym typeface="Quicksand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9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ID"/>
              <a:t>Kerangka Konsep</a:t>
            </a:r>
            <a:endParaRPr/>
          </a:p>
        </p:txBody>
      </p:sp>
      <p:sp>
        <p:nvSpPr>
          <p:cNvPr id="338" name="Google Shape;338;p9"/>
          <p:cNvSpPr txBox="1">
            <a:spLocks noGrp="1"/>
          </p:cNvSpPr>
          <p:nvPr>
            <p:ph type="subTitle" idx="1"/>
          </p:nvPr>
        </p:nvSpPr>
        <p:spPr>
          <a:xfrm>
            <a:off x="488325" y="1643150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Guessing, Pengambilan Keputusan Operational, Pemanfaatan Teknologi</a:t>
            </a:r>
            <a:endParaRPr sz="1100"/>
          </a:p>
        </p:txBody>
      </p:sp>
      <p:sp>
        <p:nvSpPr>
          <p:cNvPr id="339" name="Google Shape;339;p9"/>
          <p:cNvSpPr txBox="1">
            <a:spLocks noGrp="1"/>
          </p:cNvSpPr>
          <p:nvPr>
            <p:ph type="subTitle" idx="2"/>
          </p:nvPr>
        </p:nvSpPr>
        <p:spPr>
          <a:xfrm>
            <a:off x="3418419" y="1796343"/>
            <a:ext cx="21825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ramalan Kuantitas Penjualan </a:t>
            </a:r>
            <a:endParaRPr sz="1100"/>
          </a:p>
        </p:txBody>
      </p:sp>
      <p:sp>
        <p:nvSpPr>
          <p:cNvPr id="340" name="Google Shape;340;p9"/>
          <p:cNvSpPr txBox="1">
            <a:spLocks noGrp="1"/>
          </p:cNvSpPr>
          <p:nvPr>
            <p:ph type="subTitle" idx="13"/>
          </p:nvPr>
        </p:nvSpPr>
        <p:spPr>
          <a:xfrm>
            <a:off x="6348513" y="1608121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Usulan Masalah</a:t>
            </a:r>
            <a:endParaRPr/>
          </a:p>
        </p:txBody>
      </p:sp>
      <p:sp>
        <p:nvSpPr>
          <p:cNvPr id="341" name="Google Shape;341;p9"/>
          <p:cNvSpPr txBox="1">
            <a:spLocks noGrp="1"/>
          </p:cNvSpPr>
          <p:nvPr>
            <p:ph type="subTitle" idx="8"/>
          </p:nvPr>
        </p:nvSpPr>
        <p:spPr>
          <a:xfrm>
            <a:off x="3418419" y="1353843"/>
            <a:ext cx="21738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Rumusan Masalah</a:t>
            </a:r>
            <a:endParaRPr sz="1600"/>
          </a:p>
        </p:txBody>
      </p:sp>
      <p:sp>
        <p:nvSpPr>
          <p:cNvPr id="342" name="Google Shape;342;p9"/>
          <p:cNvSpPr txBox="1">
            <a:spLocks noGrp="1"/>
          </p:cNvSpPr>
          <p:nvPr>
            <p:ph type="subTitle" idx="7"/>
          </p:nvPr>
        </p:nvSpPr>
        <p:spPr>
          <a:xfrm>
            <a:off x="488325" y="1200650"/>
            <a:ext cx="21825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Kondisi Awal</a:t>
            </a:r>
            <a:endParaRPr sz="1600"/>
          </a:p>
        </p:txBody>
      </p:sp>
      <p:sp>
        <p:nvSpPr>
          <p:cNvPr id="343" name="Google Shape;343;p9"/>
          <p:cNvSpPr txBox="1">
            <a:spLocks noGrp="1"/>
          </p:cNvSpPr>
          <p:nvPr>
            <p:ph type="subTitle" idx="3"/>
          </p:nvPr>
        </p:nvSpPr>
        <p:spPr>
          <a:xfrm>
            <a:off x="6339813" y="2050621"/>
            <a:ext cx="2191200" cy="6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Pemanfaatan Model Peramalan Exponential Smoothing yang dieksplorasi</a:t>
            </a:r>
            <a:endParaRPr sz="1100"/>
          </a:p>
        </p:txBody>
      </p:sp>
      <p:sp>
        <p:nvSpPr>
          <p:cNvPr id="344" name="Google Shape;344;p9"/>
          <p:cNvSpPr txBox="1">
            <a:spLocks noGrp="1"/>
          </p:cNvSpPr>
          <p:nvPr>
            <p:ph type="subTitle" idx="4"/>
          </p:nvPr>
        </p:nvSpPr>
        <p:spPr>
          <a:xfrm>
            <a:off x="1765344" y="3334013"/>
            <a:ext cx="2542700" cy="13111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ghasilkan output yang sesuai dengan gambaran model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Mendapatkan Nilai Error</a:t>
            </a:r>
            <a:endParaRPr/>
          </a:p>
          <a:p>
            <a:pPr marL="171450" lvl="0" indent="-171450" algn="just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•"/>
            </a:pPr>
            <a:r>
              <a:rPr lang="en-ID" sz="1100"/>
              <a:t>Pemanfaatan Exponential Smoothing untuk Explorasi Model dan dataset</a:t>
            </a:r>
            <a:endParaRPr sz="1100"/>
          </a:p>
        </p:txBody>
      </p:sp>
      <p:sp>
        <p:nvSpPr>
          <p:cNvPr id="345" name="Google Shape;345;p9"/>
          <p:cNvSpPr txBox="1">
            <a:spLocks noGrp="1"/>
          </p:cNvSpPr>
          <p:nvPr>
            <p:ph type="subTitle" idx="5"/>
          </p:nvPr>
        </p:nvSpPr>
        <p:spPr>
          <a:xfrm>
            <a:off x="5775600" y="3500351"/>
            <a:ext cx="2191200" cy="6354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ID" sz="1100"/>
              <a:t>Evaluasi Model dengan MAD, MSE dan MAPE</a:t>
            </a:r>
            <a:endParaRPr sz="1100"/>
          </a:p>
        </p:txBody>
      </p:sp>
      <p:sp>
        <p:nvSpPr>
          <p:cNvPr id="346" name="Google Shape;346;p9"/>
          <p:cNvSpPr txBox="1">
            <a:spLocks noGrp="1"/>
          </p:cNvSpPr>
          <p:nvPr>
            <p:ph type="subTitle" idx="9"/>
          </p:nvPr>
        </p:nvSpPr>
        <p:spPr>
          <a:xfrm>
            <a:off x="5775600" y="3057851"/>
            <a:ext cx="2191200" cy="4425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Pengujian Sistem</a:t>
            </a:r>
            <a:endParaRPr sz="1600"/>
          </a:p>
        </p:txBody>
      </p:sp>
      <p:sp>
        <p:nvSpPr>
          <p:cNvPr id="347" name="Google Shape;347;p9"/>
          <p:cNvSpPr txBox="1">
            <a:spLocks noGrp="1"/>
          </p:cNvSpPr>
          <p:nvPr>
            <p:ph type="subTitle" idx="14"/>
          </p:nvPr>
        </p:nvSpPr>
        <p:spPr>
          <a:xfrm>
            <a:off x="1749250" y="2686021"/>
            <a:ext cx="2542700" cy="635400"/>
          </a:xfrm>
          <a:prstGeom prst="rect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2400"/>
              <a:buNone/>
            </a:pPr>
            <a:r>
              <a:rPr lang="en-ID" sz="1600"/>
              <a:t>Hasil Yang Diharapkan</a:t>
            </a:r>
            <a:endParaRPr sz="1600"/>
          </a:p>
        </p:txBody>
      </p:sp>
      <p:cxnSp>
        <p:nvCxnSpPr>
          <p:cNvPr id="348" name="Google Shape;348;p9"/>
          <p:cNvCxnSpPr>
            <a:stCxn id="342" idx="3"/>
            <a:endCxn id="341" idx="1"/>
          </p:cNvCxnSpPr>
          <p:nvPr/>
        </p:nvCxnSpPr>
        <p:spPr>
          <a:xfrm>
            <a:off x="2670825" y="1421900"/>
            <a:ext cx="747600" cy="1533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49" name="Google Shape;349;p9"/>
          <p:cNvCxnSpPr>
            <a:stCxn id="341" idx="3"/>
            <a:endCxn id="340" idx="1"/>
          </p:cNvCxnSpPr>
          <p:nvPr/>
        </p:nvCxnSpPr>
        <p:spPr>
          <a:xfrm>
            <a:off x="5592219" y="1575093"/>
            <a:ext cx="756300" cy="25440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0" name="Google Shape;350;p9"/>
          <p:cNvCxnSpPr>
            <a:stCxn id="340" idx="3"/>
            <a:endCxn id="346" idx="3"/>
          </p:cNvCxnSpPr>
          <p:nvPr/>
        </p:nvCxnSpPr>
        <p:spPr>
          <a:xfrm flipH="1">
            <a:off x="7966713" y="1829371"/>
            <a:ext cx="564300" cy="1449600"/>
          </a:xfrm>
          <a:prstGeom prst="bentConnector3">
            <a:avLst>
              <a:gd name="adj1" fmla="val -40511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  <p:cxnSp>
        <p:nvCxnSpPr>
          <p:cNvPr id="351" name="Google Shape;351;p9"/>
          <p:cNvCxnSpPr>
            <a:stCxn id="346" idx="1"/>
            <a:endCxn id="347" idx="3"/>
          </p:cNvCxnSpPr>
          <p:nvPr/>
        </p:nvCxnSpPr>
        <p:spPr>
          <a:xfrm rot="10800000">
            <a:off x="4292100" y="3003701"/>
            <a:ext cx="1483500" cy="275400"/>
          </a:xfrm>
          <a:prstGeom prst="bentConnector3">
            <a:avLst>
              <a:gd name="adj1" fmla="val 50005"/>
            </a:avLst>
          </a:prstGeom>
          <a:noFill/>
          <a:ln w="9525" cap="flat" cmpd="sng">
            <a:solidFill>
              <a:srgbClr val="C59578"/>
            </a:solidFill>
            <a:prstDash val="solid"/>
            <a:round/>
            <a:headEnd type="none" w="sm" len="sm"/>
            <a:tailEnd type="triangle" w="med" len="med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Elegant Bachelor Thesis by Slidesgo">
  <a:themeElements>
    <a:clrScheme name="Simple Light">
      <a:dk1>
        <a:srgbClr val="5C5C5F"/>
      </a:dk1>
      <a:lt1>
        <a:srgbClr val="D8CEC9"/>
      </a:lt1>
      <a:dk2>
        <a:srgbClr val="927C71"/>
      </a:dk2>
      <a:lt2>
        <a:srgbClr val="FAFAFA"/>
      </a:lt2>
      <a:accent1>
        <a:srgbClr val="C99A7D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333333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</TotalTime>
  <Words>2330</Words>
  <Application>Microsoft Office PowerPoint</Application>
  <PresentationFormat>On-screen Show (16:9)</PresentationFormat>
  <Paragraphs>680</Paragraphs>
  <Slides>39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Times New Roman</vt:lpstr>
      <vt:lpstr>Quicksand</vt:lpstr>
      <vt:lpstr>DM Sans</vt:lpstr>
      <vt:lpstr>Bebas Neue</vt:lpstr>
      <vt:lpstr>Calibri</vt:lpstr>
      <vt:lpstr>Mulish</vt:lpstr>
      <vt:lpstr>Arial</vt:lpstr>
      <vt:lpstr>Nunito Light</vt:lpstr>
      <vt:lpstr>Elegant Bachelor Thesis by Slidesgo</vt:lpstr>
      <vt:lpstr>Visio</vt:lpstr>
      <vt:lpstr>Microsoft Word Document</vt:lpstr>
      <vt:lpstr>PERAMALAN KUANTITAS PENJUALAN PRODUK DENGAN METODE EXPONENTIAL SMOOTHING</vt:lpstr>
      <vt:lpstr>Latar Belakang</vt:lpstr>
      <vt:lpstr>Indentifikasi Masalah</vt:lpstr>
      <vt:lpstr>Batasan Masalah</vt:lpstr>
      <vt:lpstr>Rumusan Masalah</vt:lpstr>
      <vt:lpstr>Tujuan Penelitian</vt:lpstr>
      <vt:lpstr>Manfaat Penelitian</vt:lpstr>
      <vt:lpstr>Studi Literatur</vt:lpstr>
      <vt:lpstr>Kerangka Konsep</vt:lpstr>
      <vt:lpstr>PowerPoint Presentation</vt:lpstr>
      <vt:lpstr>Metodologi Penelitian</vt:lpstr>
      <vt:lpstr>Instrumentasi Penelitian</vt:lpstr>
      <vt:lpstr>Metodologi Data Mining</vt:lpstr>
      <vt:lpstr>Jadwal Penelitian</vt:lpstr>
      <vt:lpstr>Business Understanding</vt:lpstr>
      <vt:lpstr>Business Understanding</vt:lpstr>
      <vt:lpstr>Data Understanding</vt:lpstr>
      <vt:lpstr>Data Understanding</vt:lpstr>
      <vt:lpstr>Data Preparation/Processing</vt:lpstr>
      <vt:lpstr>Data Preparation/Data Processing</vt:lpstr>
      <vt:lpstr>Data Preparation/Data Processing</vt:lpstr>
      <vt:lpstr>Data Preparation/Data Processing</vt:lpstr>
      <vt:lpstr>Data Preparation/Data Processing</vt:lpstr>
      <vt:lpstr>Data Preparation/Data Processing</vt:lpstr>
      <vt:lpstr>Modelling</vt:lpstr>
      <vt:lpstr>Modelling</vt:lpstr>
      <vt:lpstr>Evaluation</vt:lpstr>
      <vt:lpstr>Evaluation</vt:lpstr>
      <vt:lpstr>Evaluation</vt:lpstr>
      <vt:lpstr>Evaluation</vt:lpstr>
      <vt:lpstr>Evaluation</vt:lpstr>
      <vt:lpstr>Deployment</vt:lpstr>
      <vt:lpstr>Deployment</vt:lpstr>
      <vt:lpstr>Deployment</vt:lpstr>
      <vt:lpstr>Deployment</vt:lpstr>
      <vt:lpstr>Kesimpulan</vt:lpstr>
      <vt:lpstr>Saran</vt:lpstr>
      <vt:lpstr>Dataset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AMALAN KUANTITAS PENJUALAN PRODUK DENGAN METODE EXPONENTIAL SMOOTHING</dc:title>
  <dc:creator>Christian Kencana</dc:creator>
  <cp:lastModifiedBy>Christian Kencana</cp:lastModifiedBy>
  <cp:revision>15</cp:revision>
  <dcterms:modified xsi:type="dcterms:W3CDTF">2025-01-13T02:43:49Z</dcterms:modified>
</cp:coreProperties>
</file>